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DE7" w:rsidRPr="00300507" w:rsidRDefault="00426DE7" w:rsidP="00426DE7">
      <w:pPr>
        <w:tabs>
          <w:tab w:val="left" w:pos="5850"/>
        </w:tabs>
        <w:ind w:right="-378" w:firstLine="0"/>
        <w:jc w:val="center"/>
        <w:rPr>
          <w:b/>
          <w:bCs/>
        </w:rPr>
      </w:pPr>
      <w:r w:rsidRPr="00300507">
        <w:rPr>
          <w:b/>
          <w:sz w:val="32"/>
          <w:szCs w:val="32"/>
        </w:rPr>
        <w:t>HỌC VIỆN KỸ THUẬT QUÂN SỰ</w:t>
      </w:r>
    </w:p>
    <w:p w:rsidR="00426DE7" w:rsidRPr="00300507" w:rsidRDefault="00426DE7" w:rsidP="00300507">
      <w:pPr>
        <w:tabs>
          <w:tab w:val="left" w:pos="5850"/>
        </w:tabs>
        <w:ind w:right="-558" w:firstLine="0"/>
        <w:jc w:val="center"/>
        <w:rPr>
          <w:b/>
          <w:bCs/>
        </w:rPr>
      </w:pPr>
      <w:r w:rsidRPr="00300507">
        <w:rPr>
          <w:b/>
          <w:sz w:val="32"/>
          <w:szCs w:val="32"/>
        </w:rPr>
        <w:t>KHOA CÔNG NGHỆ THÔNG TIN</w:t>
      </w:r>
    </w:p>
    <w:p w:rsidR="00426DE7" w:rsidRPr="00300507" w:rsidRDefault="00426DE7" w:rsidP="00426DE7">
      <w:pPr>
        <w:jc w:val="center"/>
        <w:rPr>
          <w:b/>
          <w:bCs/>
        </w:rPr>
      </w:pPr>
      <w:r w:rsidRPr="00300507">
        <w:rPr>
          <w:noProof/>
          <w:sz w:val="26"/>
          <w:szCs w:val="26"/>
          <w:lang w:val="vi-VN" w:eastAsia="vi-VN"/>
        </w:rPr>
        <w:drawing>
          <wp:inline distT="0" distB="0" distL="0" distR="0" wp14:anchorId="44B96CA1" wp14:editId="1889404C">
            <wp:extent cx="1520456" cy="1486211"/>
            <wp:effectExtent l="0" t="0" r="0" b="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300507" w:rsidRPr="00300507" w:rsidRDefault="00300507" w:rsidP="00426DE7">
      <w:pPr>
        <w:jc w:val="center"/>
        <w:rPr>
          <w:b/>
          <w:bCs/>
        </w:rPr>
      </w:pP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GIẢ LẬP CÂY ATM</w:t>
      </w: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TÀI LIỆ</w:t>
      </w:r>
      <w:r w:rsidR="009C1E3F">
        <w:rPr>
          <w:b/>
          <w:sz w:val="40"/>
          <w:szCs w:val="40"/>
        </w:rPr>
        <w:t xml:space="preserve">U </w:t>
      </w:r>
      <w:r w:rsidRPr="00300507">
        <w:rPr>
          <w:b/>
          <w:sz w:val="40"/>
          <w:szCs w:val="40"/>
        </w:rPr>
        <w:t>THIẾT KẾ CƠ SỞ DỮ LIỆU</w:t>
      </w:r>
    </w:p>
    <w:p w:rsidR="00426DE7" w:rsidRPr="00300507" w:rsidRDefault="00426DE7" w:rsidP="00426DE7">
      <w:pPr>
        <w:jc w:val="center"/>
        <w:rPr>
          <w:b/>
          <w:bCs/>
          <w:szCs w:val="28"/>
        </w:rPr>
      </w:pPr>
    </w:p>
    <w:p w:rsidR="00644D20" w:rsidRPr="00300507" w:rsidRDefault="00644D20" w:rsidP="00644D20">
      <w:pPr>
        <w:tabs>
          <w:tab w:val="left" w:pos="3420"/>
        </w:tabs>
        <w:ind w:left="720"/>
        <w:jc w:val="left"/>
        <w:rPr>
          <w:b/>
          <w:szCs w:val="28"/>
        </w:rPr>
      </w:pPr>
      <w:r>
        <w:rPr>
          <w:b/>
          <w:szCs w:val="28"/>
          <w:u w:val="single"/>
        </w:rPr>
        <w:t>Giáo viên hướng dẫn</w:t>
      </w:r>
      <w:r w:rsidRPr="00300507">
        <w:rPr>
          <w:b/>
          <w:szCs w:val="28"/>
        </w:rPr>
        <w:t xml:space="preserve">:  </w:t>
      </w:r>
      <w:r w:rsidRPr="00300507">
        <w:rPr>
          <w:b/>
          <w:szCs w:val="28"/>
        </w:rPr>
        <w:tab/>
        <w:t xml:space="preserve">    </w:t>
      </w:r>
      <w:r w:rsidRPr="00300507">
        <w:rPr>
          <w:b/>
          <w:szCs w:val="28"/>
        </w:rPr>
        <w:tab/>
      </w:r>
      <w:r w:rsidR="00F01650">
        <w:rPr>
          <w:b/>
          <w:szCs w:val="28"/>
        </w:rPr>
        <w:t>TS. Phạm Văn Việt</w:t>
      </w:r>
    </w:p>
    <w:p w:rsidR="00300507" w:rsidRPr="00300507" w:rsidRDefault="00300507" w:rsidP="00644D20">
      <w:pPr>
        <w:tabs>
          <w:tab w:val="left" w:pos="3420"/>
        </w:tabs>
        <w:ind w:firstLine="0"/>
        <w:jc w:val="center"/>
        <w:rPr>
          <w:b/>
          <w:szCs w:val="28"/>
        </w:rPr>
      </w:pPr>
      <w:r w:rsidRPr="00300507">
        <w:rPr>
          <w:b/>
          <w:szCs w:val="28"/>
          <w:u w:val="single"/>
        </w:rPr>
        <w:t>Sinh viên thực hiện</w:t>
      </w:r>
      <w:r w:rsidR="00644D20">
        <w:rPr>
          <w:b/>
          <w:szCs w:val="28"/>
        </w:rPr>
        <w:t xml:space="preserve">:  </w:t>
      </w:r>
      <w:r w:rsidR="00644D20">
        <w:rPr>
          <w:b/>
          <w:szCs w:val="28"/>
        </w:rPr>
        <w:tab/>
        <w:t xml:space="preserve">   </w:t>
      </w:r>
      <w:r w:rsidRPr="00300507">
        <w:rPr>
          <w:b/>
          <w:szCs w:val="28"/>
        </w:rPr>
        <w:t>Trương Tiến Phúc – TH11A</w:t>
      </w:r>
    </w:p>
    <w:p w:rsidR="00300507" w:rsidRDefault="00300507" w:rsidP="00300507">
      <w:pPr>
        <w:ind w:left="4140"/>
        <w:jc w:val="left"/>
        <w:rPr>
          <w:b/>
          <w:szCs w:val="28"/>
        </w:rPr>
      </w:pPr>
      <w:r w:rsidRPr="00300507">
        <w:rPr>
          <w:b/>
          <w:szCs w:val="28"/>
        </w:rPr>
        <w:t xml:space="preserve">   Lê Văn Thứ – TH11A</w:t>
      </w:r>
    </w:p>
    <w:p w:rsidR="00300507" w:rsidRPr="00300507" w:rsidRDefault="00300507" w:rsidP="00300507">
      <w:pPr>
        <w:ind w:left="4320"/>
        <w:jc w:val="left"/>
        <w:rPr>
          <w:b/>
          <w:szCs w:val="28"/>
        </w:rPr>
      </w:pPr>
      <w:r w:rsidRPr="00300507">
        <w:rPr>
          <w:b/>
          <w:szCs w:val="28"/>
        </w:rPr>
        <w:t>Phạm Hồng Thuận – TH11A</w:t>
      </w:r>
    </w:p>
    <w:p w:rsidR="00300507" w:rsidRPr="00300507" w:rsidRDefault="00300507" w:rsidP="00300507">
      <w:pPr>
        <w:ind w:left="5040" w:firstLine="0"/>
        <w:jc w:val="left"/>
        <w:rPr>
          <w:b/>
          <w:szCs w:val="28"/>
        </w:rPr>
      </w:pPr>
      <w:r w:rsidRPr="00300507">
        <w:rPr>
          <w:b/>
          <w:szCs w:val="28"/>
        </w:rPr>
        <w:t>Dương Hồ Minh Tú – TH11A</w:t>
      </w:r>
    </w:p>
    <w:p w:rsidR="00300507" w:rsidRPr="00300507" w:rsidRDefault="00300507" w:rsidP="00300507">
      <w:pPr>
        <w:ind w:left="2160"/>
        <w:jc w:val="left"/>
        <w:rPr>
          <w:b/>
          <w:i/>
          <w:szCs w:val="28"/>
        </w:rPr>
      </w:pPr>
      <w:r w:rsidRPr="00300507">
        <w:rPr>
          <w:b/>
          <w:szCs w:val="28"/>
        </w:rPr>
        <w:t xml:space="preserve">              </w:t>
      </w:r>
      <w:r w:rsidRPr="00300507">
        <w:rPr>
          <w:b/>
          <w:szCs w:val="28"/>
        </w:rPr>
        <w:tab/>
      </w:r>
      <w:r w:rsidRPr="00300507">
        <w:rPr>
          <w:b/>
          <w:szCs w:val="28"/>
        </w:rPr>
        <w:tab/>
      </w:r>
    </w:p>
    <w:p w:rsidR="00300507" w:rsidRPr="00715523" w:rsidRDefault="00300507" w:rsidP="00300507">
      <w:pPr>
        <w:ind w:firstLine="360"/>
        <w:rPr>
          <w:rFonts w:ascii="Segoe UI" w:hAnsi="Segoe UI" w:cs="Segoe UI"/>
          <w:b/>
          <w:i/>
          <w:sz w:val="26"/>
          <w:szCs w:val="26"/>
        </w:rPr>
      </w:pPr>
    </w:p>
    <w:p w:rsidR="00300507" w:rsidRPr="00300507" w:rsidRDefault="00300507" w:rsidP="00300507">
      <w:pPr>
        <w:ind w:firstLine="0"/>
        <w:jc w:val="center"/>
        <w:rPr>
          <w:b/>
          <w:bCs/>
          <w:i/>
          <w:szCs w:val="28"/>
        </w:rPr>
      </w:pPr>
      <w:r w:rsidRPr="00300507">
        <w:rPr>
          <w:b/>
          <w:i/>
          <w:szCs w:val="28"/>
        </w:rPr>
        <w:t>Hà Nội 06/2015</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A728CA" w:rsidP="002D1BDB">
            <w:pPr>
              <w:spacing w:before="0" w:beforeAutospacing="0" w:after="0" w:afterAutospacing="0" w:line="240" w:lineRule="auto"/>
              <w:ind w:firstLine="0"/>
              <w:jc w:val="center"/>
              <w:rPr>
                <w:sz w:val="24"/>
                <w:szCs w:val="24"/>
              </w:rPr>
            </w:pPr>
            <w:r>
              <w:rPr>
                <w:sz w:val="24"/>
                <w:szCs w:val="24"/>
              </w:rPr>
              <w:t>16/06</w:t>
            </w:r>
            <w:r w:rsidR="002D1BDB">
              <w:rPr>
                <w:sz w:val="24"/>
                <w:szCs w:val="24"/>
              </w:rPr>
              <w:t>/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3E13FB" w:rsidRPr="003E13FB" w:rsidRDefault="003E13FB" w:rsidP="003E13F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2D1BDB" w:rsidRPr="00F97E61"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CA13D7" w:rsidRPr="00CA13D7" w:rsidRDefault="00CA13D7" w:rsidP="00CA13D7">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7C7D18" w:rsidRPr="007C7D18" w:rsidRDefault="007C7D18" w:rsidP="00B5170E">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A728CA">
        <w:trPr>
          <w:trHeight w:val="305"/>
        </w:trPr>
        <w:tc>
          <w:tcPr>
            <w:tcW w:w="1632" w:type="dxa"/>
          </w:tcPr>
          <w:p w:rsidR="002D1BDB" w:rsidRPr="00E73F53" w:rsidRDefault="002D1BDB" w:rsidP="002D1BDB">
            <w:pPr>
              <w:spacing w:before="0" w:beforeAutospacing="0" w:after="0" w:afterAutospacing="0" w:line="240" w:lineRule="auto"/>
              <w:ind w:firstLine="0"/>
              <w:jc w:val="center"/>
              <w:rPr>
                <w:sz w:val="24"/>
                <w:szCs w:val="24"/>
              </w:rPr>
            </w:pPr>
          </w:p>
        </w:tc>
        <w:tc>
          <w:tcPr>
            <w:tcW w:w="1767" w:type="dxa"/>
          </w:tcPr>
          <w:p w:rsidR="002D1BDB" w:rsidRPr="00E73F53" w:rsidRDefault="002D1BDB" w:rsidP="00B5170E">
            <w:pPr>
              <w:spacing w:before="0" w:beforeAutospacing="0" w:after="0" w:afterAutospacing="0" w:line="240" w:lineRule="auto"/>
              <w:ind w:firstLine="0"/>
              <w:jc w:val="center"/>
              <w:rPr>
                <w:sz w:val="24"/>
                <w:szCs w:val="24"/>
              </w:rPr>
            </w:pPr>
          </w:p>
        </w:tc>
        <w:tc>
          <w:tcPr>
            <w:tcW w:w="1698"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c>
          <w:tcPr>
            <w:tcW w:w="1769"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B5170E" w:rsidRDefault="002D1BDB" w:rsidP="002D1BDB">
            <w:pPr>
              <w:spacing w:before="0" w:beforeAutospacing="0" w:after="0" w:afterAutospacing="0" w:line="240" w:lineRule="auto"/>
              <w:ind w:firstLine="0"/>
              <w:jc w:val="center"/>
              <w:rPr>
                <w:sz w:val="24"/>
                <w:szCs w:val="24"/>
              </w:rPr>
            </w:pPr>
          </w:p>
        </w:tc>
        <w:tc>
          <w:tcPr>
            <w:tcW w:w="1767" w:type="dxa"/>
          </w:tcPr>
          <w:p w:rsidR="002D1BDB" w:rsidRPr="00B5170E" w:rsidRDefault="002D1BDB" w:rsidP="002D1BDB">
            <w:pPr>
              <w:spacing w:before="0" w:beforeAutospacing="0" w:after="0" w:afterAutospacing="0" w:line="240" w:lineRule="auto"/>
              <w:ind w:firstLine="0"/>
              <w:jc w:val="center"/>
              <w:rPr>
                <w:sz w:val="24"/>
                <w:szCs w:val="24"/>
              </w:rPr>
            </w:pPr>
          </w:p>
        </w:tc>
        <w:tc>
          <w:tcPr>
            <w:tcW w:w="1698" w:type="dxa"/>
          </w:tcPr>
          <w:p w:rsidR="002D1BDB" w:rsidRPr="00B5170E"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7B249B" w:rsidRDefault="002D1BDB" w:rsidP="007B249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FC56EA" w:rsidRDefault="002D1BDB" w:rsidP="002D1BDB">
            <w:pPr>
              <w:spacing w:before="0" w:beforeAutospacing="0" w:after="0" w:afterAutospacing="0" w:line="240" w:lineRule="auto"/>
              <w:ind w:firstLine="0"/>
              <w:jc w:val="center"/>
              <w:rPr>
                <w:sz w:val="24"/>
                <w:szCs w:val="24"/>
              </w:rPr>
            </w:pPr>
          </w:p>
        </w:tc>
        <w:tc>
          <w:tcPr>
            <w:tcW w:w="1767" w:type="dxa"/>
          </w:tcPr>
          <w:p w:rsidR="002D1BDB" w:rsidRPr="00FC56EA" w:rsidRDefault="002D1BDB" w:rsidP="002D1BDB">
            <w:pPr>
              <w:spacing w:before="0" w:beforeAutospacing="0" w:after="0" w:afterAutospacing="0" w:line="240" w:lineRule="auto"/>
              <w:ind w:firstLine="0"/>
              <w:jc w:val="center"/>
              <w:rPr>
                <w:sz w:val="24"/>
                <w:szCs w:val="24"/>
              </w:rPr>
            </w:pPr>
          </w:p>
        </w:tc>
        <w:tc>
          <w:tcPr>
            <w:tcW w:w="1698"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c>
          <w:tcPr>
            <w:tcW w:w="1769"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r>
      <w:tr w:rsidR="002D1BDB" w:rsidRPr="00253C92" w:rsidTr="00FC3475">
        <w:trPr>
          <w:trHeight w:val="328"/>
        </w:trPr>
        <w:tc>
          <w:tcPr>
            <w:tcW w:w="1632"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767"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8"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728CA" w:rsidRDefault="00A728CA" w:rsidP="00FC3475">
      <w:pPr>
        <w:spacing w:before="0" w:beforeAutospacing="0" w:after="0" w:afterAutospacing="0" w:line="240" w:lineRule="auto"/>
        <w:ind w:firstLine="0"/>
        <w:jc w:val="both"/>
        <w:rPr>
          <w:b/>
          <w:sz w:val="26"/>
          <w:szCs w:val="26"/>
        </w:rPr>
      </w:pPr>
    </w:p>
    <w:p w:rsidR="00A728CA" w:rsidRDefault="00A728CA">
      <w:pPr>
        <w:spacing w:before="0" w:beforeAutospacing="0" w:after="200" w:afterAutospacing="0" w:line="276" w:lineRule="auto"/>
        <w:ind w:firstLine="0"/>
        <w:jc w:val="left"/>
        <w:rPr>
          <w:b/>
          <w:sz w:val="26"/>
          <w:szCs w:val="26"/>
        </w:rPr>
      </w:pPr>
      <w:r>
        <w:rPr>
          <w:b/>
          <w:sz w:val="26"/>
          <w:szCs w:val="26"/>
        </w:rPr>
        <w:br w:type="page"/>
      </w:r>
    </w:p>
    <w:p w:rsidR="00A728CA" w:rsidRDefault="00A728CA" w:rsidP="00FC3475">
      <w:pPr>
        <w:spacing w:before="0" w:beforeAutospacing="0" w:after="0" w:afterAutospacing="0" w:line="240" w:lineRule="auto"/>
        <w:ind w:firstLine="0"/>
        <w:jc w:val="both"/>
        <w:rPr>
          <w:b/>
          <w:sz w:val="26"/>
          <w:szCs w:val="26"/>
        </w:rPr>
      </w:pPr>
    </w:p>
    <w:p w:rsidR="00A50BDB" w:rsidRPr="00F4037E" w:rsidRDefault="00A50BDB" w:rsidP="00A728CA">
      <w:pPr>
        <w:spacing w:before="0" w:beforeAutospacing="0" w:after="200" w:afterAutospacing="0" w:line="276" w:lineRule="auto"/>
        <w:ind w:firstLine="0"/>
        <w:jc w:val="left"/>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7003C8">
        <w:rPr>
          <w:sz w:val="26"/>
          <w:szCs w:val="26"/>
          <w:u w:val="single"/>
        </w:rPr>
        <w:t>16/06</w:t>
      </w:r>
      <w:r w:rsidR="002D1BDB">
        <w:rPr>
          <w:sz w:val="26"/>
          <w:szCs w:val="26"/>
          <w:u w:val="single"/>
        </w:rPr>
        <w:t>/2015</w:t>
      </w:r>
      <w:r w:rsidR="00A728CA">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00082476">
        <w:rPr>
          <w:sz w:val="24"/>
          <w:szCs w:val="24"/>
        </w:rPr>
        <w:t>Phạm Hồng Thuận</w:t>
      </w:r>
      <w:r w:rsidR="00082476">
        <w:rPr>
          <w:sz w:val="24"/>
          <w:szCs w:val="24"/>
        </w:rPr>
        <w:tab/>
      </w:r>
      <w:r>
        <w:rPr>
          <w:sz w:val="24"/>
          <w:szCs w:val="24"/>
        </w:rPr>
        <w:tab/>
      </w:r>
      <w:r w:rsidRPr="00EF5C3B">
        <w:rPr>
          <w:sz w:val="24"/>
          <w:szCs w:val="24"/>
        </w:rPr>
        <w:t xml:space="preserve">Ngày </w:t>
      </w:r>
      <w:r w:rsidRPr="00EF5C3B">
        <w:rPr>
          <w:sz w:val="24"/>
          <w:szCs w:val="24"/>
          <w:u w:val="single"/>
        </w:rPr>
        <w:tab/>
      </w:r>
      <w:r w:rsidR="00082476">
        <w:rPr>
          <w:sz w:val="24"/>
          <w:szCs w:val="24"/>
          <w:u w:val="single"/>
        </w:rPr>
        <w:t>20/06/2015</w:t>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phê duyệ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F613E3">
              <w:rPr>
                <w:noProof/>
                <w:webHidden/>
              </w:rPr>
              <w:t>7</w:t>
            </w:r>
            <w:r w:rsidR="0004421C">
              <w:rPr>
                <w:noProof/>
                <w:webHidden/>
              </w:rPr>
              <w:fldChar w:fldCharType="end"/>
            </w:r>
          </w:hyperlink>
        </w:p>
        <w:p w:rsidR="0004421C" w:rsidRDefault="00560F03">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F613E3">
              <w:rPr>
                <w:noProof/>
                <w:webHidden/>
              </w:rPr>
              <w:t>9</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560F03">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560F03">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F613E3">
              <w:rPr>
                <w:noProof/>
                <w:webHidden/>
              </w:rPr>
              <w:t>20</w:t>
            </w:r>
            <w:r w:rsidR="0004421C">
              <w:rPr>
                <w:noProof/>
                <w:webHidden/>
              </w:rPr>
              <w:fldChar w:fldCharType="end"/>
            </w:r>
          </w:hyperlink>
        </w:p>
        <w:p w:rsidR="0004421C" w:rsidRDefault="00560F03">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F613E3">
              <w:rPr>
                <w:noProof/>
                <w:webHidden/>
              </w:rPr>
              <w:t>21</w:t>
            </w:r>
            <w:r w:rsidR="0004421C">
              <w:rPr>
                <w:noProof/>
                <w:webHidden/>
              </w:rPr>
              <w:fldChar w:fldCharType="end"/>
            </w:r>
          </w:hyperlink>
        </w:p>
        <w:p w:rsidR="0004421C" w:rsidRDefault="00560F03">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F613E3">
              <w:rPr>
                <w:noProof/>
                <w:webHidden/>
              </w:rPr>
              <w:t>22</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2" w:name="_Toc420175532"/>
      <w:r w:rsidRPr="00F4037E">
        <w:lastRenderedPageBreak/>
        <w:t>1. GIỚI THIỆU</w:t>
      </w:r>
      <w:bookmarkEnd w:id="0"/>
      <w:bookmarkEnd w:id="1"/>
      <w:bookmarkEnd w:id="2"/>
    </w:p>
    <w:p w:rsidR="00A50BDB" w:rsidRPr="00F4037E" w:rsidRDefault="00A50BDB" w:rsidP="0095736E">
      <w:pPr>
        <w:pStyle w:val="Heading2"/>
      </w:pPr>
      <w:bookmarkStart w:id="3" w:name="_Toc322249429"/>
      <w:bookmarkStart w:id="4" w:name="_Toc415940657"/>
      <w:bookmarkStart w:id="5" w:name="_Toc420175533"/>
      <w:r w:rsidRPr="00F4037E">
        <w:t>1.1. Mục đích tài liệu</w:t>
      </w:r>
      <w:bookmarkEnd w:id="3"/>
      <w:bookmarkEnd w:id="4"/>
      <w:bookmarkEnd w:id="5"/>
    </w:p>
    <w:p w:rsidR="00A50BDB" w:rsidRPr="00F4037E" w:rsidRDefault="00A50BDB" w:rsidP="00A50BDB">
      <w:pPr>
        <w:jc w:val="both"/>
        <w:rPr>
          <w:sz w:val="26"/>
          <w:szCs w:val="26"/>
        </w:rPr>
      </w:pPr>
      <w:proofErr w:type="gramStart"/>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roofErr w:type="gramEnd"/>
    </w:p>
    <w:p w:rsidR="00A50BDB" w:rsidRPr="00F4037E" w:rsidRDefault="00A50BDB" w:rsidP="0095736E">
      <w:pPr>
        <w:pStyle w:val="Heading2"/>
      </w:pPr>
      <w:bookmarkStart w:id="6" w:name="_Toc322249430"/>
      <w:bookmarkStart w:id="7" w:name="_Toc415940658"/>
      <w:bookmarkStart w:id="8" w:name="_Toc420175534"/>
      <w:r w:rsidRPr="00F4037E">
        <w:t xml:space="preserve">1.2. Phạm </w:t>
      </w:r>
      <w:proofErr w:type="gramStart"/>
      <w:r w:rsidRPr="00F4037E">
        <w:t>vi</w:t>
      </w:r>
      <w:proofErr w:type="gramEnd"/>
      <w:r w:rsidRPr="00F4037E">
        <w:t xml:space="preserve"> tài liệu</w:t>
      </w:r>
      <w:bookmarkEnd w:id="6"/>
      <w:bookmarkEnd w:id="7"/>
      <w:bookmarkEnd w:id="8"/>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9" w:name="_Toc322249431"/>
      <w:bookmarkStart w:id="10" w:name="_Toc415940659"/>
      <w:bookmarkStart w:id="11" w:name="_Toc420175535"/>
      <w:r w:rsidRPr="00F4037E">
        <w:t>1.3. Thuật ngữ và các từ viết tắt</w:t>
      </w:r>
      <w:bookmarkEnd w:id="9"/>
      <w:bookmarkEnd w:id="10"/>
      <w:bookmarkEnd w:id="11"/>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00F613E3">
              <w:rPr>
                <w:sz w:val="26"/>
                <w:szCs w:val="26"/>
              </w:rPr>
              <w:t xml:space="preserve"> </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2" w:name="_Toc322249432"/>
    </w:p>
    <w:p w:rsidR="00A50BDB" w:rsidRPr="00F4037E" w:rsidRDefault="00A50BDB" w:rsidP="0095736E">
      <w:pPr>
        <w:pStyle w:val="Heading2"/>
      </w:pPr>
      <w:bookmarkStart w:id="13" w:name="_Toc415940660"/>
      <w:bookmarkStart w:id="14" w:name="_Toc420175536"/>
      <w:r w:rsidRPr="00F4037E">
        <w:t>1.4. Tài liệu tham khảo</w:t>
      </w:r>
      <w:bookmarkEnd w:id="12"/>
      <w:bookmarkEnd w:id="13"/>
      <w:bookmarkEnd w:id="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5"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560F03" w:rsidP="00802CE9">
            <w:pPr>
              <w:spacing w:before="0" w:beforeAutospacing="0" w:after="0" w:afterAutospacing="0"/>
              <w:ind w:firstLine="0"/>
              <w:jc w:val="both"/>
              <w:rPr>
                <w:szCs w:val="28"/>
              </w:rPr>
            </w:pPr>
            <w:hyperlink r:id="rId10"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560F03" w:rsidP="00802CE9">
            <w:pPr>
              <w:spacing w:before="0" w:beforeAutospacing="0" w:after="0" w:afterAutospacing="0"/>
              <w:ind w:firstLine="0"/>
              <w:jc w:val="both"/>
            </w:pPr>
            <w:hyperlink r:id="rId11"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6" w:name="_Toc415940661"/>
      <w:bookmarkStart w:id="17" w:name="_Toc420175537"/>
      <w:r w:rsidRPr="00F4037E">
        <w:t>1.5. Mô tả tài liệu</w:t>
      </w:r>
      <w:bookmarkEnd w:id="15"/>
      <w:bookmarkEnd w:id="16"/>
      <w:bookmarkEnd w:id="17"/>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proofErr w:type="gramStart"/>
      <w:r>
        <w:t>Sơ</w:t>
      </w:r>
      <w:proofErr w:type="gramEnd"/>
      <w:r>
        <w:t xml:space="preserve">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w:t>
      </w:r>
      <w:r w:rsidR="00F613E3">
        <w:t xml:space="preserve"> dài, allow null, unique, primary/foreign k</w:t>
      </w:r>
      <w:r>
        <w:t>ey, giá trị mặc đị</w:t>
      </w:r>
      <w:r w:rsidR="00F613E3">
        <w:t>nh…</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8" w:name="_Toc322249434"/>
      <w:bookmarkStart w:id="19" w:name="_Toc415940662"/>
      <w:bookmarkStart w:id="20" w:name="_Toc420175538"/>
      <w:r w:rsidRPr="00F4037E">
        <w:lastRenderedPageBreak/>
        <w:t>2. THIẾT KẾ LOGIC CSDL</w:t>
      </w:r>
      <w:bookmarkEnd w:id="18"/>
      <w:bookmarkEnd w:id="19"/>
      <w:bookmarkEnd w:id="20"/>
    </w:p>
    <w:p w:rsidR="00A50BDB" w:rsidRDefault="00A50BDB" w:rsidP="0095736E">
      <w:pPr>
        <w:pStyle w:val="Heading2"/>
      </w:pPr>
      <w:bookmarkStart w:id="21" w:name="_Toc322249435"/>
      <w:bookmarkStart w:id="22" w:name="_Toc415940663"/>
      <w:bookmarkStart w:id="23" w:name="_Toc420175539"/>
      <w:r w:rsidRPr="00F4037E">
        <w:t xml:space="preserve">2.1. </w:t>
      </w:r>
      <w:r w:rsidR="00850146">
        <w:t>Sơ đồ</w:t>
      </w:r>
      <w:r w:rsidRPr="00F4037E">
        <w:t xml:space="preserve"> quan hệ của CSDL</w:t>
      </w:r>
      <w:bookmarkEnd w:id="21"/>
      <w:bookmarkEnd w:id="22"/>
      <w:bookmarkEnd w:id="23"/>
    </w:p>
    <w:p w:rsidR="006666ED" w:rsidRPr="00E752F4" w:rsidRDefault="006666ED" w:rsidP="0095736E">
      <w:pPr>
        <w:pStyle w:val="Heading3"/>
      </w:pPr>
      <w:bookmarkStart w:id="24" w:name="_Toc415940664"/>
      <w:bookmarkStart w:id="25" w:name="_Toc420175540"/>
      <w:r w:rsidRPr="00E752F4">
        <w:t xml:space="preserve">a. </w:t>
      </w:r>
      <w:r w:rsidR="00850146">
        <w:t>Sơ đồ quan hệ</w:t>
      </w:r>
      <w:bookmarkEnd w:id="24"/>
      <w:bookmarkEnd w:id="25"/>
    </w:p>
    <w:p w:rsidR="00EB68B4" w:rsidRPr="00EB68B4" w:rsidRDefault="007D1DAF" w:rsidP="00ED29F6">
      <w:pPr>
        <w:ind w:firstLine="0"/>
        <w:jc w:val="center"/>
      </w:pPr>
      <w:r>
        <w:object w:dxaOrig="15000" w:dyaOrig="1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424.45pt" o:ole="">
            <v:imagedata r:id="rId12" o:title=""/>
          </v:shape>
          <o:OLEObject Type="Embed" ProgID="Visio.Drawing.15" ShapeID="_x0000_i1025" DrawAspect="Content" ObjectID="_1496309613" r:id="rId13"/>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6" w:name="_Toc415940665"/>
      <w:bookmarkStart w:id="27" w:name="_Toc420175541"/>
      <w:r w:rsidRPr="00E752F4">
        <w:t xml:space="preserve">b. </w:t>
      </w:r>
      <w:bookmarkStart w:id="28" w:name="OLE_LINK1"/>
      <w:bookmarkStart w:id="29" w:name="OLE_LINK2"/>
      <w:r w:rsidR="00A50BDB" w:rsidRPr="00E752F4">
        <w:t>Danh sách các bảng trong CSDL</w:t>
      </w:r>
      <w:bookmarkEnd w:id="26"/>
      <w:bookmarkEnd w:id="27"/>
      <w:bookmarkEnd w:id="28"/>
      <w:bookmarkEnd w:id="29"/>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r w:rsidR="007D1DAF">
              <w:rPr>
                <w:szCs w:val="28"/>
                <w:lang w:eastAsia="en-US"/>
              </w:rPr>
              <w:t>.</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r w:rsidR="007D1DAF">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Money</w:t>
            </w:r>
          </w:p>
        </w:tc>
        <w:tc>
          <w:tcPr>
            <w:tcW w:w="6948"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Danh sách các loại tiền và giá trị của chú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241D7B" w:rsidRDefault="00241D7B" w:rsidP="0095736E">
      <w:pPr>
        <w:pStyle w:val="Heading2"/>
      </w:pPr>
      <w:bookmarkStart w:id="30" w:name="_2.2._Bảng_FIT_TBL_1"/>
      <w:bookmarkStart w:id="31" w:name="_Toc322249436"/>
      <w:bookmarkStart w:id="32" w:name="_Toc415940666"/>
      <w:bookmarkStart w:id="33" w:name="_Toc420175542"/>
      <w:bookmarkEnd w:id="30"/>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A50BDB" w:rsidRPr="00F4037E" w:rsidRDefault="00A50BDB" w:rsidP="0095736E">
      <w:pPr>
        <w:pStyle w:val="Heading2"/>
      </w:pPr>
      <w:r w:rsidRPr="00F4037E">
        <w:lastRenderedPageBreak/>
        <w:t>2.2. Bả</w:t>
      </w:r>
      <w:r w:rsidR="008A07FF">
        <w:t xml:space="preserve">ng </w:t>
      </w:r>
      <w:bookmarkEnd w:id="31"/>
      <w:r w:rsidR="00FE3D2C">
        <w:t>Customer</w:t>
      </w:r>
      <w:bookmarkEnd w:id="32"/>
      <w:bookmarkEnd w:id="33"/>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9C1744" w:rsidP="006228C7">
            <w:pPr>
              <w:ind w:firstLine="0"/>
              <w:jc w:val="left"/>
              <w:rPr>
                <w:sz w:val="26"/>
                <w:szCs w:val="26"/>
              </w:rPr>
            </w:pPr>
            <w:r>
              <w:rPr>
                <w:sz w:val="26"/>
                <w:szCs w:val="26"/>
              </w:rPr>
              <w:t>N</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9C1744"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4" w:name="_Toc322249437"/>
      <w:bookmarkStart w:id="35" w:name="_Toc415940667"/>
      <w:bookmarkStart w:id="36" w:name="_Toc420175543"/>
      <w:r>
        <w:t xml:space="preserve">2.2.1. </w:t>
      </w:r>
      <w:r w:rsidR="00A50BDB" w:rsidRPr="00F4037E">
        <w:t>Constraint</w:t>
      </w:r>
      <w:bookmarkEnd w:id="34"/>
      <w:bookmarkEnd w:id="35"/>
      <w:bookmarkEnd w:id="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241D7B" w:rsidRDefault="00241D7B" w:rsidP="0095736E">
      <w:pPr>
        <w:pStyle w:val="Heading2"/>
      </w:pPr>
      <w:bookmarkStart w:id="37" w:name="_Toc415940668"/>
      <w:bookmarkStart w:id="38" w:name="_Toc415940821"/>
      <w:bookmarkStart w:id="39" w:name="_Toc42017554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B275A7" w:rsidRDefault="00543DDE" w:rsidP="0095736E">
      <w:pPr>
        <w:pStyle w:val="Heading2"/>
      </w:pPr>
      <w:r>
        <w:lastRenderedPageBreak/>
        <w:t xml:space="preserve">2.3. </w:t>
      </w:r>
      <w:r w:rsidR="00796EC6" w:rsidRPr="00B275A7">
        <w:t xml:space="preserve">Bảng </w:t>
      </w:r>
      <w:bookmarkStart w:id="40" w:name="_Toc322064201"/>
      <w:r w:rsidR="001D1BD4" w:rsidRPr="00703171">
        <w:t>Account</w:t>
      </w:r>
      <w:bookmarkEnd w:id="37"/>
      <w:bookmarkEnd w:id="38"/>
      <w:bookmarkEnd w:id="39"/>
      <w:bookmarkEnd w:id="40"/>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9C1744" w:rsidP="0082449A">
            <w:pPr>
              <w:ind w:firstLine="0"/>
              <w:jc w:val="both"/>
              <w:rPr>
                <w:sz w:val="26"/>
                <w:szCs w:val="26"/>
              </w:rPr>
            </w:pPr>
            <w:r>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9C1744" w:rsidP="0082449A">
            <w:pPr>
              <w:ind w:firstLine="0"/>
              <w:jc w:val="both"/>
              <w:rPr>
                <w:sz w:val="26"/>
                <w:szCs w:val="26"/>
              </w:rPr>
            </w:pPr>
            <w:r>
              <w:rPr>
                <w:sz w:val="26"/>
                <w:szCs w:val="26"/>
              </w:rPr>
              <w:t>N</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1" w:name="_Toc415940669"/>
      <w:bookmarkStart w:id="42" w:name="_Toc420175545"/>
      <w:r>
        <w:t>2.3.1.</w:t>
      </w:r>
      <w:r w:rsidR="00B275A7" w:rsidRPr="00F4037E">
        <w:t xml:space="preserve"> Constraint</w:t>
      </w:r>
      <w:bookmarkEnd w:id="41"/>
      <w:bookmarkEnd w:id="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241D7B" w:rsidRDefault="00241D7B" w:rsidP="0095736E">
      <w:pPr>
        <w:pStyle w:val="Heading2"/>
      </w:pPr>
      <w:bookmarkStart w:id="43" w:name="_Toc415940670"/>
      <w:bookmarkStart w:id="44" w:name="_Toc42017554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 xml:space="preserve">2.4. </w:t>
      </w:r>
      <w:r w:rsidR="001776DF" w:rsidRPr="0082449A">
        <w:t xml:space="preserve">Bảng </w:t>
      </w:r>
      <w:r w:rsidR="0047040B">
        <w:t>Card</w:t>
      </w:r>
      <w:bookmarkEnd w:id="43"/>
      <w:bookmarkEnd w:id="4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9C1744" w:rsidP="0082449A">
            <w:pPr>
              <w:ind w:firstLine="0"/>
              <w:jc w:val="both"/>
              <w:rPr>
                <w:sz w:val="26"/>
                <w:szCs w:val="26"/>
              </w:rPr>
            </w:pPr>
            <w:r>
              <w:rPr>
                <w:sz w:val="26"/>
                <w:szCs w:val="26"/>
              </w:rPr>
              <w:t>N</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5" w:name="_Toc415940671"/>
      <w:bookmarkStart w:id="46" w:name="_Toc420175547"/>
      <w:r>
        <w:t>2.4.1.</w:t>
      </w:r>
      <w:r w:rsidR="004C190F" w:rsidRPr="00F4037E">
        <w:t xml:space="preserve"> Constraint</w:t>
      </w:r>
      <w:bookmarkEnd w:id="45"/>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241D7B" w:rsidRDefault="00241D7B" w:rsidP="0095736E">
      <w:pPr>
        <w:pStyle w:val="Heading2"/>
      </w:pPr>
      <w:bookmarkStart w:id="47" w:name="_Toc415940672"/>
      <w:bookmarkStart w:id="48" w:name="_Toc415940825"/>
      <w:bookmarkStart w:id="49" w:name="_Toc42017554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2.5</w:t>
      </w:r>
      <w:r w:rsidR="00677E00">
        <w:t xml:space="preserve">. </w:t>
      </w:r>
      <w:r w:rsidR="001776DF" w:rsidRPr="0082449A">
        <w:t>Bả</w:t>
      </w:r>
      <w:r w:rsidR="00056797">
        <w:t xml:space="preserve">ng </w:t>
      </w:r>
      <w:r w:rsidR="00FD7BE1">
        <w:t>OverDraft Limit</w:t>
      </w:r>
      <w:bookmarkEnd w:id="47"/>
      <w:bookmarkEnd w:id="48"/>
      <w:bookmarkEnd w:id="49"/>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2E46A6"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0" w:name="_Toc415940673"/>
      <w:bookmarkStart w:id="51" w:name="_Toc420175549"/>
      <w:r>
        <w:t>2.5</w:t>
      </w:r>
      <w:r w:rsidR="008648D4">
        <w:t>.1.</w:t>
      </w:r>
      <w:r w:rsidR="008648D4" w:rsidRPr="00F4037E">
        <w:t xml:space="preserve"> Constraint</w:t>
      </w:r>
      <w:bookmarkEnd w:id="50"/>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241D7B" w:rsidRDefault="00241D7B" w:rsidP="0095736E">
      <w:pPr>
        <w:pStyle w:val="Heading2"/>
      </w:pPr>
      <w:bookmarkStart w:id="52" w:name="_Toc415940674"/>
      <w:bookmarkStart w:id="53" w:name="_Toc415940827"/>
      <w:bookmarkStart w:id="54" w:name="_Toc42017555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121BB2" w:rsidRDefault="00543DDE" w:rsidP="0095736E">
      <w:pPr>
        <w:pStyle w:val="Heading2"/>
      </w:pPr>
      <w:r>
        <w:lastRenderedPageBreak/>
        <w:t xml:space="preserve">2.6. </w:t>
      </w:r>
      <w:r w:rsidR="001776DF" w:rsidRPr="00121BB2">
        <w:t>Bả</w:t>
      </w:r>
      <w:r w:rsidR="008F27F1" w:rsidRPr="00121BB2">
        <w:t xml:space="preserve">ng </w:t>
      </w:r>
      <w:bookmarkStart w:id="55" w:name="_Toc322064204"/>
      <w:r w:rsidR="00FD7BE1">
        <w:t>WithDraw Limit</w:t>
      </w:r>
      <w:bookmarkEnd w:id="52"/>
      <w:bookmarkEnd w:id="53"/>
      <w:bookmarkEnd w:id="54"/>
      <w:bookmarkEnd w:id="55"/>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0761F8"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6" w:name="_Toc415940675"/>
      <w:bookmarkStart w:id="57" w:name="_Toc420175551"/>
      <w:r>
        <w:t xml:space="preserve">2.6.1. </w:t>
      </w:r>
      <w:r w:rsidR="003509DF" w:rsidRPr="00F4037E">
        <w:t>Constraint</w:t>
      </w:r>
      <w:bookmarkEnd w:id="56"/>
      <w:bookmarkEnd w:id="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241D7B" w:rsidRDefault="00241D7B" w:rsidP="0095736E">
      <w:pPr>
        <w:pStyle w:val="Heading2"/>
      </w:pPr>
      <w:bookmarkStart w:id="58" w:name="_Toc415940676"/>
      <w:bookmarkStart w:id="59" w:name="_Toc42017555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406246" w:rsidP="0095736E">
      <w:pPr>
        <w:pStyle w:val="Heading2"/>
      </w:pPr>
      <w:r w:rsidRPr="00121BB2">
        <w:lastRenderedPageBreak/>
        <w:t>2.7</w:t>
      </w:r>
      <w:r w:rsidR="0082449A" w:rsidRPr="00121BB2">
        <w:t>. Bả</w:t>
      </w:r>
      <w:r w:rsidR="00D1205A" w:rsidRPr="00121BB2">
        <w:t xml:space="preserve">ng </w:t>
      </w:r>
      <w:r w:rsidR="00EA7B1C">
        <w:t>Money</w:t>
      </w:r>
      <w:bookmarkEnd w:id="58"/>
      <w:bookmarkEnd w:id="59"/>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D1205A" w:rsidRPr="00F4037E" w:rsidTr="00D501CF">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710" w:type="dxa"/>
          </w:tcPr>
          <w:p w:rsidR="00D1205A" w:rsidRPr="00F4037E" w:rsidRDefault="00D1205A" w:rsidP="005320FD">
            <w:pPr>
              <w:ind w:firstLine="0"/>
              <w:jc w:val="center"/>
              <w:rPr>
                <w:b/>
                <w:sz w:val="26"/>
                <w:szCs w:val="26"/>
              </w:rPr>
            </w:pPr>
            <w:r w:rsidRPr="00F4037E">
              <w:rPr>
                <w:b/>
                <w:sz w:val="26"/>
                <w:szCs w:val="26"/>
              </w:rPr>
              <w:t>Tên trường</w:t>
            </w:r>
          </w:p>
        </w:tc>
        <w:tc>
          <w:tcPr>
            <w:tcW w:w="117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501CF">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710" w:type="dxa"/>
          </w:tcPr>
          <w:p w:rsidR="00D1205A" w:rsidRPr="00F4037E" w:rsidRDefault="00EA7B1C" w:rsidP="005320FD">
            <w:pPr>
              <w:ind w:firstLine="0"/>
              <w:jc w:val="both"/>
              <w:rPr>
                <w:sz w:val="26"/>
                <w:szCs w:val="26"/>
              </w:rPr>
            </w:pPr>
            <w:r w:rsidRPr="007C2A88">
              <w:rPr>
                <w:color w:val="000000"/>
                <w:sz w:val="26"/>
                <w:szCs w:val="26"/>
              </w:rPr>
              <w:t>MoneyID</w:t>
            </w:r>
          </w:p>
        </w:tc>
        <w:tc>
          <w:tcPr>
            <w:tcW w:w="117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501CF">
        <w:tc>
          <w:tcPr>
            <w:tcW w:w="810" w:type="dxa"/>
          </w:tcPr>
          <w:p w:rsidR="00D1205A" w:rsidRPr="00F4037E" w:rsidRDefault="00D1205A" w:rsidP="005320FD">
            <w:pPr>
              <w:ind w:firstLine="0"/>
              <w:jc w:val="center"/>
              <w:rPr>
                <w:sz w:val="26"/>
                <w:szCs w:val="26"/>
              </w:rPr>
            </w:pPr>
            <w:r w:rsidRPr="00F4037E">
              <w:rPr>
                <w:sz w:val="26"/>
                <w:szCs w:val="26"/>
              </w:rPr>
              <w:t>2</w:t>
            </w:r>
          </w:p>
        </w:tc>
        <w:tc>
          <w:tcPr>
            <w:tcW w:w="1710" w:type="dxa"/>
          </w:tcPr>
          <w:p w:rsidR="00D1205A" w:rsidRPr="00F4037E" w:rsidRDefault="00EA7B1C" w:rsidP="00D1205A">
            <w:pPr>
              <w:ind w:firstLine="0"/>
              <w:jc w:val="both"/>
              <w:rPr>
                <w:sz w:val="26"/>
                <w:szCs w:val="26"/>
              </w:rPr>
            </w:pPr>
            <w:r w:rsidRPr="007C2A88">
              <w:rPr>
                <w:color w:val="000000"/>
                <w:sz w:val="26"/>
                <w:szCs w:val="26"/>
              </w:rPr>
              <w:t>MoneyValue</w:t>
            </w:r>
          </w:p>
        </w:tc>
        <w:tc>
          <w:tcPr>
            <w:tcW w:w="117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286B5F" w:rsidP="005320FD">
            <w:pPr>
              <w:ind w:firstLine="0"/>
              <w:jc w:val="both"/>
              <w:rPr>
                <w:sz w:val="26"/>
                <w:szCs w:val="26"/>
              </w:rPr>
            </w:pPr>
            <w:r>
              <w:rPr>
                <w:sz w:val="26"/>
                <w:szCs w:val="26"/>
              </w:rPr>
              <w:t>N</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0" w:name="_Toc415940677"/>
      <w:bookmarkStart w:id="61" w:name="_Toc420175553"/>
      <w:r>
        <w:t>2.7.1.</w:t>
      </w:r>
      <w:r w:rsidRPr="00F4037E">
        <w:t xml:space="preserve"> Constraint</w:t>
      </w:r>
      <w:bookmarkEnd w:id="60"/>
      <w:bookmarkEnd w:id="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ID</w:t>
            </w:r>
          </w:p>
        </w:tc>
      </w:tr>
    </w:tbl>
    <w:p w:rsidR="00241D7B" w:rsidRDefault="00241D7B" w:rsidP="0095736E">
      <w:pPr>
        <w:pStyle w:val="Heading2"/>
      </w:pPr>
      <w:bookmarkStart w:id="62" w:name="_Toc415940678"/>
      <w:bookmarkStart w:id="63" w:name="_Toc42017555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5255C7" w:rsidP="0095736E">
      <w:pPr>
        <w:pStyle w:val="Heading2"/>
      </w:pPr>
      <w:r w:rsidRPr="00121BB2">
        <w:lastRenderedPageBreak/>
        <w:t>2.</w:t>
      </w:r>
      <w:r w:rsidR="00406246" w:rsidRPr="00121BB2">
        <w:t>8</w:t>
      </w:r>
      <w:r w:rsidRPr="00121BB2">
        <w:t>.</w:t>
      </w:r>
      <w:r w:rsidR="0082449A" w:rsidRPr="00121BB2">
        <w:t xml:space="preserve"> Bả</w:t>
      </w:r>
      <w:r w:rsidR="001D3448">
        <w:t xml:space="preserve">ng </w:t>
      </w:r>
      <w:r w:rsidR="00EA7B1C">
        <w:t>Stock</w:t>
      </w:r>
      <w:bookmarkEnd w:id="62"/>
      <w:bookmarkEnd w:id="63"/>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ID của tiền sử 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r w:rsidR="009C1744" w:rsidRPr="00F4037E" w:rsidTr="00DA61C2">
        <w:tc>
          <w:tcPr>
            <w:tcW w:w="810" w:type="dxa"/>
          </w:tcPr>
          <w:p w:rsidR="009C1744" w:rsidRPr="00F4037E" w:rsidRDefault="009C1744" w:rsidP="005320FD">
            <w:pPr>
              <w:ind w:firstLine="0"/>
              <w:jc w:val="center"/>
              <w:rPr>
                <w:sz w:val="26"/>
                <w:szCs w:val="26"/>
              </w:rPr>
            </w:pPr>
            <w:r>
              <w:rPr>
                <w:sz w:val="26"/>
                <w:szCs w:val="26"/>
              </w:rPr>
              <w:t>4</w:t>
            </w:r>
          </w:p>
        </w:tc>
        <w:tc>
          <w:tcPr>
            <w:tcW w:w="1800" w:type="dxa"/>
          </w:tcPr>
          <w:p w:rsidR="009C1744" w:rsidRPr="007C2A88" w:rsidRDefault="009C1744" w:rsidP="005320FD">
            <w:pPr>
              <w:ind w:firstLine="0"/>
              <w:jc w:val="both"/>
              <w:rPr>
                <w:color w:val="000000"/>
                <w:sz w:val="26"/>
                <w:szCs w:val="26"/>
              </w:rPr>
            </w:pPr>
            <w:r>
              <w:rPr>
                <w:color w:val="000000"/>
                <w:sz w:val="26"/>
                <w:szCs w:val="26"/>
              </w:rPr>
              <w:t>ATMID</w:t>
            </w:r>
          </w:p>
        </w:tc>
        <w:tc>
          <w:tcPr>
            <w:tcW w:w="1080" w:type="dxa"/>
          </w:tcPr>
          <w:p w:rsidR="009C1744" w:rsidRDefault="009C1744" w:rsidP="005320FD">
            <w:pPr>
              <w:ind w:firstLine="0"/>
              <w:jc w:val="both"/>
              <w:rPr>
                <w:sz w:val="26"/>
                <w:szCs w:val="26"/>
              </w:rPr>
            </w:pPr>
            <w:r>
              <w:rPr>
                <w:sz w:val="26"/>
                <w:szCs w:val="26"/>
              </w:rPr>
              <w:t>Int</w:t>
            </w:r>
          </w:p>
        </w:tc>
        <w:tc>
          <w:tcPr>
            <w:tcW w:w="630" w:type="dxa"/>
          </w:tcPr>
          <w:p w:rsidR="009C1744" w:rsidRPr="00F4037E" w:rsidRDefault="009C1744" w:rsidP="005320FD">
            <w:pPr>
              <w:ind w:firstLine="0"/>
              <w:jc w:val="both"/>
              <w:rPr>
                <w:sz w:val="26"/>
                <w:szCs w:val="26"/>
              </w:rPr>
            </w:pPr>
          </w:p>
        </w:tc>
        <w:tc>
          <w:tcPr>
            <w:tcW w:w="900" w:type="dxa"/>
          </w:tcPr>
          <w:p w:rsidR="009C1744" w:rsidRDefault="009C1744" w:rsidP="005320FD">
            <w:pPr>
              <w:ind w:firstLine="0"/>
              <w:jc w:val="both"/>
              <w:rPr>
                <w:sz w:val="26"/>
                <w:szCs w:val="26"/>
              </w:rPr>
            </w:pPr>
            <w:r>
              <w:rPr>
                <w:sz w:val="26"/>
                <w:szCs w:val="26"/>
              </w:rPr>
              <w:t>N</w:t>
            </w:r>
          </w:p>
        </w:tc>
        <w:tc>
          <w:tcPr>
            <w:tcW w:w="1080" w:type="dxa"/>
          </w:tcPr>
          <w:p w:rsidR="009C1744" w:rsidRDefault="009C1744" w:rsidP="005320FD">
            <w:pPr>
              <w:ind w:firstLine="0"/>
              <w:jc w:val="both"/>
              <w:rPr>
                <w:sz w:val="26"/>
                <w:szCs w:val="26"/>
              </w:rPr>
            </w:pPr>
            <w:r>
              <w:rPr>
                <w:sz w:val="26"/>
                <w:szCs w:val="26"/>
              </w:rPr>
              <w:t>N</w:t>
            </w:r>
          </w:p>
        </w:tc>
        <w:tc>
          <w:tcPr>
            <w:tcW w:w="1170" w:type="dxa"/>
          </w:tcPr>
          <w:p w:rsidR="009C1744" w:rsidRDefault="009C1744" w:rsidP="005320FD">
            <w:pPr>
              <w:ind w:firstLine="0"/>
              <w:jc w:val="both"/>
              <w:rPr>
                <w:sz w:val="26"/>
                <w:szCs w:val="26"/>
              </w:rPr>
            </w:pPr>
            <w:r>
              <w:rPr>
                <w:sz w:val="26"/>
                <w:szCs w:val="26"/>
              </w:rPr>
              <w:t>Y</w:t>
            </w:r>
          </w:p>
        </w:tc>
        <w:tc>
          <w:tcPr>
            <w:tcW w:w="990" w:type="dxa"/>
          </w:tcPr>
          <w:p w:rsidR="009C1744" w:rsidRPr="00F4037E" w:rsidRDefault="009C1744" w:rsidP="005320FD">
            <w:pPr>
              <w:ind w:firstLine="0"/>
              <w:jc w:val="both"/>
              <w:rPr>
                <w:sz w:val="26"/>
                <w:szCs w:val="26"/>
              </w:rPr>
            </w:pPr>
          </w:p>
        </w:tc>
        <w:tc>
          <w:tcPr>
            <w:tcW w:w="2070" w:type="dxa"/>
          </w:tcPr>
          <w:p w:rsidR="009C1744" w:rsidRDefault="002929C8" w:rsidP="00EA7B1C">
            <w:pPr>
              <w:ind w:firstLine="0"/>
              <w:jc w:val="left"/>
              <w:rPr>
                <w:rFonts w:eastAsia="Times New Roman"/>
                <w:sz w:val="26"/>
                <w:szCs w:val="26"/>
              </w:rPr>
            </w:pPr>
            <w:r>
              <w:rPr>
                <w:rFonts w:eastAsia="Times New Roman"/>
                <w:sz w:val="26"/>
                <w:szCs w:val="26"/>
              </w:rPr>
              <w:t>ID của cấy ATM</w:t>
            </w:r>
          </w:p>
        </w:tc>
      </w:tr>
    </w:tbl>
    <w:p w:rsidR="00551216" w:rsidRPr="0095736E" w:rsidRDefault="0095736E" w:rsidP="0095736E">
      <w:pPr>
        <w:pStyle w:val="Heading3"/>
      </w:pPr>
      <w:bookmarkStart w:id="64" w:name="_Toc415940679"/>
      <w:bookmarkStart w:id="65" w:name="_Toc420175555"/>
      <w:r w:rsidRPr="0095736E">
        <w:t>2.8.1</w:t>
      </w:r>
      <w:proofErr w:type="gramStart"/>
      <w:r w:rsidRPr="0095736E">
        <w:t>.C</w:t>
      </w:r>
      <w:r w:rsidR="00551216" w:rsidRPr="0095736E">
        <w:t>onstraint</w:t>
      </w:r>
      <w:bookmarkEnd w:id="64"/>
      <w:bookmarkEnd w:id="65"/>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ID</w:t>
            </w:r>
          </w:p>
        </w:tc>
      </w:tr>
      <w:tr w:rsidR="009C1744" w:rsidRPr="00F4037E" w:rsidTr="0095736E">
        <w:tc>
          <w:tcPr>
            <w:tcW w:w="1087" w:type="dxa"/>
          </w:tcPr>
          <w:p w:rsidR="009C1744" w:rsidRDefault="009C1744" w:rsidP="00802CE9">
            <w:pPr>
              <w:ind w:firstLine="0"/>
              <w:jc w:val="center"/>
              <w:rPr>
                <w:sz w:val="26"/>
                <w:szCs w:val="26"/>
              </w:rPr>
            </w:pPr>
            <w:r>
              <w:rPr>
                <w:sz w:val="26"/>
                <w:szCs w:val="26"/>
              </w:rPr>
              <w:t>3</w:t>
            </w:r>
          </w:p>
        </w:tc>
        <w:tc>
          <w:tcPr>
            <w:tcW w:w="2513" w:type="dxa"/>
          </w:tcPr>
          <w:p w:rsidR="009C1744" w:rsidRPr="007C2A88" w:rsidRDefault="009C1744" w:rsidP="00802CE9">
            <w:pPr>
              <w:ind w:firstLine="0"/>
              <w:jc w:val="both"/>
              <w:rPr>
                <w:color w:val="000000"/>
                <w:sz w:val="26"/>
                <w:szCs w:val="26"/>
              </w:rPr>
            </w:pPr>
            <w:r>
              <w:rPr>
                <w:color w:val="000000"/>
                <w:sz w:val="26"/>
                <w:szCs w:val="26"/>
              </w:rPr>
              <w:t>ATMID_FK</w:t>
            </w:r>
          </w:p>
        </w:tc>
        <w:tc>
          <w:tcPr>
            <w:tcW w:w="1716" w:type="dxa"/>
          </w:tcPr>
          <w:p w:rsidR="009C1744" w:rsidRDefault="009C1744" w:rsidP="00802CE9">
            <w:pPr>
              <w:ind w:firstLine="0"/>
              <w:jc w:val="both"/>
              <w:rPr>
                <w:sz w:val="26"/>
                <w:szCs w:val="26"/>
              </w:rPr>
            </w:pPr>
            <w:r>
              <w:rPr>
                <w:sz w:val="26"/>
                <w:szCs w:val="26"/>
              </w:rPr>
              <w:t>FK</w:t>
            </w:r>
          </w:p>
        </w:tc>
        <w:tc>
          <w:tcPr>
            <w:tcW w:w="4055"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66" w:name="_Toc415940680"/>
      <w:bookmarkStart w:id="67" w:name="_Toc42017555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33A1" w:rsidRPr="008233A1" w:rsidRDefault="0095736E" w:rsidP="0095736E">
      <w:pPr>
        <w:pStyle w:val="Heading2"/>
      </w:pPr>
      <w:r>
        <w:lastRenderedPageBreak/>
        <w:t>2.9</w:t>
      </w:r>
      <w:proofErr w:type="gramStart"/>
      <w:r>
        <w:t xml:space="preserve">.  </w:t>
      </w:r>
      <w:r w:rsidR="001D3448" w:rsidRPr="00121BB2">
        <w:t>Bả</w:t>
      </w:r>
      <w:r w:rsidR="001D3448">
        <w:t>ng</w:t>
      </w:r>
      <w:proofErr w:type="gramEnd"/>
      <w:r w:rsidR="001D3448">
        <w:t xml:space="preserve"> </w:t>
      </w:r>
      <w:r w:rsidR="00EA7B1C">
        <w:t>LogType</w:t>
      </w:r>
      <w:bookmarkEnd w:id="66"/>
      <w:bookmarkEnd w:id="67"/>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B5199"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8" w:name="_Toc415940681"/>
      <w:bookmarkStart w:id="69" w:name="_Toc420175557"/>
      <w:r>
        <w:t>2.9.1.</w:t>
      </w:r>
      <w:r w:rsidR="006B468B">
        <w:t xml:space="preserve"> </w:t>
      </w:r>
      <w:r w:rsidR="00337B2F" w:rsidRPr="00B339B6">
        <w:t>Constraint</w:t>
      </w:r>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241D7B" w:rsidRDefault="00241D7B" w:rsidP="0095736E">
      <w:pPr>
        <w:pStyle w:val="Heading2"/>
      </w:pPr>
      <w:bookmarkStart w:id="70" w:name="_Toc42017555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CA13D7" w:rsidRPr="00CA13D7" w:rsidRDefault="0095736E" w:rsidP="0095736E">
      <w:pPr>
        <w:pStyle w:val="Heading2"/>
      </w:pPr>
      <w:r>
        <w:lastRenderedPageBreak/>
        <w:t>2.9.</w:t>
      </w:r>
      <w:bookmarkStart w:id="71" w:name="_Toc415940682"/>
      <w:r w:rsidR="006B468B">
        <w:t xml:space="preserve"> </w:t>
      </w:r>
      <w:r w:rsidR="0082449A" w:rsidRPr="001A461C">
        <w:t>Bả</w:t>
      </w:r>
      <w:r w:rsidR="001D3448">
        <w:t xml:space="preserve">ng </w:t>
      </w:r>
      <w:r w:rsidR="00EA7B1C">
        <w:t>Log</w:t>
      </w:r>
      <w:bookmarkEnd w:id="70"/>
      <w:bookmarkEnd w:id="71"/>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EB5199"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B5199" w:rsidP="005320FD">
            <w:pPr>
              <w:ind w:firstLine="0"/>
              <w:jc w:val="both"/>
              <w:rPr>
                <w:sz w:val="26"/>
                <w:szCs w:val="26"/>
              </w:rPr>
            </w:pPr>
            <w:r>
              <w:rPr>
                <w:sz w:val="26"/>
                <w:szCs w:val="26"/>
              </w:rPr>
              <w:t>N</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r w:rsidR="009C1744" w:rsidRPr="00F4037E" w:rsidTr="005320FD">
        <w:tc>
          <w:tcPr>
            <w:tcW w:w="810" w:type="dxa"/>
          </w:tcPr>
          <w:p w:rsidR="009C1744" w:rsidRPr="00F4037E" w:rsidRDefault="009C1744" w:rsidP="00426DE7">
            <w:pPr>
              <w:ind w:firstLine="0"/>
              <w:jc w:val="center"/>
              <w:rPr>
                <w:sz w:val="26"/>
                <w:szCs w:val="26"/>
              </w:rPr>
            </w:pPr>
            <w:r>
              <w:rPr>
                <w:sz w:val="26"/>
                <w:szCs w:val="26"/>
              </w:rPr>
              <w:t>4</w:t>
            </w:r>
          </w:p>
        </w:tc>
        <w:tc>
          <w:tcPr>
            <w:tcW w:w="1710" w:type="dxa"/>
          </w:tcPr>
          <w:p w:rsidR="009C1744" w:rsidRPr="007C2A88" w:rsidRDefault="009C1744" w:rsidP="00426DE7">
            <w:pPr>
              <w:ind w:firstLine="0"/>
              <w:jc w:val="both"/>
              <w:rPr>
                <w:color w:val="000000"/>
                <w:sz w:val="26"/>
                <w:szCs w:val="26"/>
              </w:rPr>
            </w:pPr>
            <w:r>
              <w:rPr>
                <w:color w:val="000000"/>
                <w:sz w:val="26"/>
                <w:szCs w:val="26"/>
              </w:rPr>
              <w:t>ATMID</w:t>
            </w:r>
          </w:p>
        </w:tc>
        <w:tc>
          <w:tcPr>
            <w:tcW w:w="1170" w:type="dxa"/>
          </w:tcPr>
          <w:p w:rsidR="009C1744" w:rsidRDefault="009C1744" w:rsidP="00426DE7">
            <w:pPr>
              <w:ind w:firstLine="0"/>
              <w:jc w:val="both"/>
              <w:rPr>
                <w:sz w:val="26"/>
                <w:szCs w:val="26"/>
              </w:rPr>
            </w:pPr>
            <w:r>
              <w:rPr>
                <w:sz w:val="26"/>
                <w:szCs w:val="26"/>
              </w:rPr>
              <w:t>Int</w:t>
            </w:r>
          </w:p>
        </w:tc>
        <w:tc>
          <w:tcPr>
            <w:tcW w:w="630" w:type="dxa"/>
          </w:tcPr>
          <w:p w:rsidR="009C1744" w:rsidRPr="00F4037E" w:rsidRDefault="009C1744" w:rsidP="00426DE7">
            <w:pPr>
              <w:ind w:firstLine="0"/>
              <w:jc w:val="both"/>
              <w:rPr>
                <w:sz w:val="26"/>
                <w:szCs w:val="26"/>
              </w:rPr>
            </w:pPr>
          </w:p>
        </w:tc>
        <w:tc>
          <w:tcPr>
            <w:tcW w:w="900" w:type="dxa"/>
          </w:tcPr>
          <w:p w:rsidR="009C1744" w:rsidRDefault="009C1744" w:rsidP="00426DE7">
            <w:pPr>
              <w:ind w:firstLine="0"/>
              <w:jc w:val="both"/>
              <w:rPr>
                <w:sz w:val="26"/>
                <w:szCs w:val="26"/>
              </w:rPr>
            </w:pPr>
            <w:r>
              <w:rPr>
                <w:sz w:val="26"/>
                <w:szCs w:val="26"/>
              </w:rPr>
              <w:t>N</w:t>
            </w:r>
          </w:p>
        </w:tc>
        <w:tc>
          <w:tcPr>
            <w:tcW w:w="1080" w:type="dxa"/>
          </w:tcPr>
          <w:p w:rsidR="009C1744" w:rsidRDefault="009C1744" w:rsidP="00426DE7">
            <w:pPr>
              <w:ind w:firstLine="0"/>
              <w:jc w:val="both"/>
              <w:rPr>
                <w:sz w:val="26"/>
                <w:szCs w:val="26"/>
              </w:rPr>
            </w:pPr>
            <w:r>
              <w:rPr>
                <w:sz w:val="26"/>
                <w:szCs w:val="26"/>
              </w:rPr>
              <w:t>N</w:t>
            </w:r>
          </w:p>
        </w:tc>
        <w:tc>
          <w:tcPr>
            <w:tcW w:w="1170" w:type="dxa"/>
          </w:tcPr>
          <w:p w:rsidR="009C1744" w:rsidRDefault="009C1744" w:rsidP="00426DE7">
            <w:pPr>
              <w:ind w:firstLine="0"/>
              <w:jc w:val="both"/>
              <w:rPr>
                <w:sz w:val="26"/>
                <w:szCs w:val="26"/>
              </w:rPr>
            </w:pPr>
            <w:r>
              <w:rPr>
                <w:sz w:val="26"/>
                <w:szCs w:val="26"/>
              </w:rPr>
              <w:t>Y</w:t>
            </w:r>
          </w:p>
        </w:tc>
        <w:tc>
          <w:tcPr>
            <w:tcW w:w="990" w:type="dxa"/>
          </w:tcPr>
          <w:p w:rsidR="009C1744" w:rsidRPr="00F4037E" w:rsidRDefault="009C1744" w:rsidP="00426DE7">
            <w:pPr>
              <w:ind w:firstLine="0"/>
              <w:jc w:val="both"/>
              <w:rPr>
                <w:sz w:val="26"/>
                <w:szCs w:val="26"/>
              </w:rPr>
            </w:pPr>
          </w:p>
        </w:tc>
        <w:tc>
          <w:tcPr>
            <w:tcW w:w="2070" w:type="dxa"/>
          </w:tcPr>
          <w:p w:rsidR="009C1744" w:rsidRDefault="002929C8" w:rsidP="00426DE7">
            <w:pPr>
              <w:ind w:firstLine="0"/>
              <w:jc w:val="left"/>
              <w:rPr>
                <w:rFonts w:eastAsia="Times New Roman"/>
                <w:sz w:val="26"/>
                <w:szCs w:val="26"/>
              </w:rPr>
            </w:pPr>
            <w:r>
              <w:rPr>
                <w:rFonts w:eastAsia="Times New Roman"/>
                <w:sz w:val="26"/>
                <w:szCs w:val="26"/>
              </w:rPr>
              <w:t>ID của cấy ATM</w:t>
            </w:r>
          </w:p>
        </w:tc>
      </w:tr>
    </w:tbl>
    <w:p w:rsidR="00154D80" w:rsidRPr="00F4037E" w:rsidRDefault="0095736E" w:rsidP="0095736E">
      <w:pPr>
        <w:pStyle w:val="Heading3"/>
      </w:pPr>
      <w:bookmarkStart w:id="72" w:name="_Toc415940683"/>
      <w:bookmarkStart w:id="73" w:name="_Toc420175559"/>
      <w:r>
        <w:t>2.9</w:t>
      </w:r>
      <w:r w:rsidR="0065166B">
        <w:t>.1.</w:t>
      </w:r>
      <w:r w:rsidR="00154D80" w:rsidRPr="00F4037E">
        <w:t xml:space="preserve"> Constraint</w:t>
      </w:r>
      <w:bookmarkEnd w:id="72"/>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r w:rsidR="009C1744" w:rsidRPr="00F4037E" w:rsidTr="0095736E">
        <w:tc>
          <w:tcPr>
            <w:tcW w:w="1111" w:type="dxa"/>
          </w:tcPr>
          <w:p w:rsidR="009C1744" w:rsidRDefault="009C1744" w:rsidP="00802CE9">
            <w:pPr>
              <w:ind w:firstLine="0"/>
              <w:jc w:val="center"/>
              <w:rPr>
                <w:sz w:val="26"/>
                <w:szCs w:val="26"/>
              </w:rPr>
            </w:pPr>
            <w:r>
              <w:rPr>
                <w:sz w:val="26"/>
                <w:szCs w:val="26"/>
              </w:rPr>
              <w:t>4</w:t>
            </w:r>
          </w:p>
        </w:tc>
        <w:tc>
          <w:tcPr>
            <w:tcW w:w="2253" w:type="dxa"/>
          </w:tcPr>
          <w:p w:rsidR="009C1744" w:rsidRPr="007C2A88" w:rsidRDefault="009C1744" w:rsidP="00802CE9">
            <w:pPr>
              <w:ind w:firstLine="0"/>
              <w:jc w:val="both"/>
              <w:rPr>
                <w:color w:val="000000"/>
                <w:sz w:val="26"/>
                <w:szCs w:val="26"/>
              </w:rPr>
            </w:pPr>
            <w:r>
              <w:rPr>
                <w:color w:val="000000"/>
                <w:sz w:val="26"/>
                <w:szCs w:val="26"/>
              </w:rPr>
              <w:t>ATMID_FK</w:t>
            </w:r>
            <w:r w:rsidR="00EB5199">
              <w:rPr>
                <w:color w:val="000000"/>
                <w:sz w:val="26"/>
                <w:szCs w:val="26"/>
              </w:rPr>
              <w:t>1</w:t>
            </w:r>
          </w:p>
        </w:tc>
        <w:tc>
          <w:tcPr>
            <w:tcW w:w="1779" w:type="dxa"/>
          </w:tcPr>
          <w:p w:rsidR="009C1744" w:rsidRDefault="009C1744" w:rsidP="00802CE9">
            <w:pPr>
              <w:ind w:firstLine="0"/>
              <w:jc w:val="both"/>
              <w:rPr>
                <w:sz w:val="26"/>
                <w:szCs w:val="26"/>
              </w:rPr>
            </w:pPr>
            <w:r>
              <w:rPr>
                <w:sz w:val="26"/>
                <w:szCs w:val="26"/>
              </w:rPr>
              <w:t>FK</w:t>
            </w:r>
          </w:p>
        </w:tc>
        <w:tc>
          <w:tcPr>
            <w:tcW w:w="4228"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74" w:name="_Toc415940684"/>
      <w:bookmarkStart w:id="75" w:name="_Toc42017556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90182E" w:rsidRDefault="0095736E" w:rsidP="0095736E">
      <w:pPr>
        <w:pStyle w:val="Heading2"/>
      </w:pPr>
      <w:r>
        <w:lastRenderedPageBreak/>
        <w:t xml:space="preserve">2.10. </w:t>
      </w:r>
      <w:r w:rsidR="0090182E">
        <w:t>Bảng Config</w:t>
      </w:r>
      <w:bookmarkEnd w:id="74"/>
      <w:bookmarkEnd w:id="75"/>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6" w:name="_Toc420175561"/>
      <w:bookmarkStart w:id="77" w:name="_Toc415940685"/>
      <w:r>
        <w:t>2.10</w:t>
      </w:r>
      <w:r w:rsidR="00DA61C2">
        <w:t xml:space="preserve">.1. </w:t>
      </w:r>
      <w:r w:rsidR="00DA61C2" w:rsidRPr="00F4037E">
        <w:t>Constraint</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241D7B" w:rsidRDefault="00241D7B" w:rsidP="007B17A5">
      <w:pPr>
        <w:pStyle w:val="Heading2"/>
      </w:pPr>
      <w:bookmarkStart w:id="78" w:name="_Toc42017556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7B17A5" w:rsidRDefault="007B17A5" w:rsidP="007B17A5">
      <w:pPr>
        <w:pStyle w:val="Heading2"/>
      </w:pPr>
      <w:r>
        <w:lastRenderedPageBreak/>
        <w:t>2.11. Bảng ATM</w:t>
      </w:r>
      <w:bookmarkEnd w:id="78"/>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426DE7">
        <w:trPr>
          <w:tblHeader/>
        </w:trPr>
        <w:tc>
          <w:tcPr>
            <w:tcW w:w="810" w:type="dxa"/>
          </w:tcPr>
          <w:p w:rsidR="009D3849" w:rsidRPr="00F4037E" w:rsidRDefault="009D3849" w:rsidP="00426DE7">
            <w:pPr>
              <w:ind w:firstLine="0"/>
              <w:jc w:val="center"/>
              <w:rPr>
                <w:b/>
                <w:sz w:val="26"/>
                <w:szCs w:val="26"/>
              </w:rPr>
            </w:pPr>
            <w:r w:rsidRPr="00F4037E">
              <w:rPr>
                <w:b/>
                <w:sz w:val="26"/>
                <w:szCs w:val="26"/>
              </w:rPr>
              <w:t>STT</w:t>
            </w:r>
          </w:p>
        </w:tc>
        <w:tc>
          <w:tcPr>
            <w:tcW w:w="1800" w:type="dxa"/>
          </w:tcPr>
          <w:p w:rsidR="009D3849" w:rsidRPr="00F4037E" w:rsidRDefault="009D3849" w:rsidP="00426DE7">
            <w:pPr>
              <w:ind w:firstLine="0"/>
              <w:jc w:val="center"/>
              <w:rPr>
                <w:b/>
                <w:sz w:val="26"/>
                <w:szCs w:val="26"/>
              </w:rPr>
            </w:pPr>
            <w:r w:rsidRPr="00F4037E">
              <w:rPr>
                <w:b/>
                <w:sz w:val="26"/>
                <w:szCs w:val="26"/>
              </w:rPr>
              <w:t>Tên trường</w:t>
            </w:r>
          </w:p>
        </w:tc>
        <w:tc>
          <w:tcPr>
            <w:tcW w:w="1260" w:type="dxa"/>
          </w:tcPr>
          <w:p w:rsidR="009D3849" w:rsidRPr="00F4037E" w:rsidRDefault="009D3849" w:rsidP="00426DE7">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426DE7">
            <w:pPr>
              <w:ind w:firstLine="0"/>
              <w:jc w:val="center"/>
              <w:rPr>
                <w:b/>
                <w:sz w:val="26"/>
                <w:szCs w:val="26"/>
              </w:rPr>
            </w:pPr>
            <w:r w:rsidRPr="00F4037E">
              <w:rPr>
                <w:b/>
                <w:sz w:val="26"/>
                <w:szCs w:val="26"/>
              </w:rPr>
              <w:t>Độ dài</w:t>
            </w:r>
          </w:p>
        </w:tc>
        <w:tc>
          <w:tcPr>
            <w:tcW w:w="900" w:type="dxa"/>
          </w:tcPr>
          <w:p w:rsidR="009D3849" w:rsidRPr="00F4037E" w:rsidRDefault="009D3849" w:rsidP="00426DE7">
            <w:pPr>
              <w:ind w:firstLine="0"/>
              <w:jc w:val="center"/>
              <w:rPr>
                <w:b/>
                <w:sz w:val="26"/>
                <w:szCs w:val="26"/>
              </w:rPr>
            </w:pPr>
            <w:r w:rsidRPr="00F4037E">
              <w:rPr>
                <w:b/>
                <w:sz w:val="26"/>
                <w:szCs w:val="26"/>
              </w:rPr>
              <w:t>Allow Null</w:t>
            </w:r>
          </w:p>
        </w:tc>
        <w:tc>
          <w:tcPr>
            <w:tcW w:w="1080" w:type="dxa"/>
          </w:tcPr>
          <w:p w:rsidR="009D3849" w:rsidRPr="00F4037E" w:rsidRDefault="009D3849" w:rsidP="00426DE7">
            <w:pPr>
              <w:ind w:firstLine="0"/>
              <w:jc w:val="center"/>
              <w:rPr>
                <w:b/>
                <w:sz w:val="26"/>
                <w:szCs w:val="26"/>
              </w:rPr>
            </w:pPr>
            <w:r w:rsidRPr="00F4037E">
              <w:rPr>
                <w:b/>
                <w:sz w:val="26"/>
                <w:szCs w:val="26"/>
              </w:rPr>
              <w:t>Unique</w:t>
            </w:r>
          </w:p>
        </w:tc>
        <w:tc>
          <w:tcPr>
            <w:tcW w:w="1170" w:type="dxa"/>
          </w:tcPr>
          <w:p w:rsidR="009D3849" w:rsidRPr="00F4037E" w:rsidRDefault="009D3849" w:rsidP="00426DE7">
            <w:pPr>
              <w:ind w:firstLine="0"/>
              <w:jc w:val="center"/>
              <w:rPr>
                <w:b/>
                <w:sz w:val="26"/>
                <w:szCs w:val="26"/>
              </w:rPr>
            </w:pPr>
            <w:r w:rsidRPr="00F4037E">
              <w:rPr>
                <w:b/>
                <w:sz w:val="26"/>
                <w:szCs w:val="26"/>
              </w:rPr>
              <w:t>Primary/Foreign Key</w:t>
            </w:r>
          </w:p>
        </w:tc>
        <w:tc>
          <w:tcPr>
            <w:tcW w:w="990" w:type="dxa"/>
          </w:tcPr>
          <w:p w:rsidR="009D3849" w:rsidRPr="00F4037E" w:rsidRDefault="009D3849" w:rsidP="00426DE7">
            <w:pPr>
              <w:ind w:firstLine="0"/>
              <w:jc w:val="center"/>
              <w:rPr>
                <w:b/>
                <w:sz w:val="26"/>
                <w:szCs w:val="26"/>
              </w:rPr>
            </w:pPr>
            <w:r w:rsidRPr="00F4037E">
              <w:rPr>
                <w:b/>
                <w:sz w:val="26"/>
                <w:szCs w:val="26"/>
              </w:rPr>
              <w:t>Giá trị mặc định</w:t>
            </w:r>
          </w:p>
        </w:tc>
        <w:tc>
          <w:tcPr>
            <w:tcW w:w="2070" w:type="dxa"/>
          </w:tcPr>
          <w:p w:rsidR="009D3849" w:rsidRPr="00F4037E" w:rsidRDefault="009D3849" w:rsidP="00426DE7">
            <w:pPr>
              <w:ind w:firstLine="0"/>
              <w:jc w:val="center"/>
              <w:rPr>
                <w:b/>
                <w:sz w:val="26"/>
                <w:szCs w:val="26"/>
              </w:rPr>
            </w:pPr>
            <w:r w:rsidRPr="00F4037E">
              <w:rPr>
                <w:b/>
                <w:sz w:val="26"/>
                <w:szCs w:val="26"/>
              </w:rPr>
              <w:t>Mô tả</w:t>
            </w:r>
          </w:p>
        </w:tc>
      </w:tr>
      <w:tr w:rsidR="009D3849" w:rsidRPr="00F4037E" w:rsidTr="00426DE7">
        <w:trPr>
          <w:trHeight w:val="755"/>
        </w:trPr>
        <w:tc>
          <w:tcPr>
            <w:tcW w:w="810" w:type="dxa"/>
          </w:tcPr>
          <w:p w:rsidR="009D3849" w:rsidRPr="00F4037E" w:rsidRDefault="009D3849" w:rsidP="00426DE7">
            <w:pPr>
              <w:ind w:firstLine="0"/>
              <w:jc w:val="center"/>
              <w:rPr>
                <w:sz w:val="26"/>
                <w:szCs w:val="26"/>
              </w:rPr>
            </w:pPr>
            <w:r w:rsidRPr="00F4037E">
              <w:rPr>
                <w:sz w:val="26"/>
                <w:szCs w:val="26"/>
              </w:rPr>
              <w:t>1</w:t>
            </w:r>
          </w:p>
        </w:tc>
        <w:tc>
          <w:tcPr>
            <w:tcW w:w="1800" w:type="dxa"/>
          </w:tcPr>
          <w:p w:rsidR="009D3849" w:rsidRPr="00F4037E" w:rsidRDefault="009D3849" w:rsidP="00426DE7">
            <w:pPr>
              <w:ind w:firstLine="0"/>
              <w:jc w:val="both"/>
              <w:rPr>
                <w:sz w:val="26"/>
                <w:szCs w:val="26"/>
              </w:rPr>
            </w:pPr>
            <w:r>
              <w:rPr>
                <w:color w:val="000000"/>
                <w:sz w:val="26"/>
                <w:szCs w:val="26"/>
              </w:rPr>
              <w:t>ATMID</w:t>
            </w:r>
          </w:p>
        </w:tc>
        <w:tc>
          <w:tcPr>
            <w:tcW w:w="1260" w:type="dxa"/>
          </w:tcPr>
          <w:p w:rsidR="009D3849" w:rsidRPr="00F4037E" w:rsidRDefault="009D3849" w:rsidP="00426DE7">
            <w:pPr>
              <w:ind w:firstLine="0"/>
              <w:jc w:val="both"/>
              <w:rPr>
                <w:sz w:val="26"/>
                <w:szCs w:val="26"/>
              </w:rPr>
            </w:pPr>
            <w:r w:rsidRPr="007C2A88">
              <w:rPr>
                <w:color w:val="000000"/>
                <w:sz w:val="26"/>
                <w:szCs w:val="26"/>
              </w:rPr>
              <w:t>Int</w:t>
            </w:r>
          </w:p>
        </w:tc>
        <w:tc>
          <w:tcPr>
            <w:tcW w:w="720" w:type="dxa"/>
          </w:tcPr>
          <w:p w:rsidR="009D3849" w:rsidRPr="00F4037E" w:rsidRDefault="009D3849" w:rsidP="00426DE7">
            <w:pPr>
              <w:ind w:firstLine="0"/>
              <w:jc w:val="both"/>
              <w:rPr>
                <w:sz w:val="26"/>
                <w:szCs w:val="26"/>
              </w:rPr>
            </w:pPr>
          </w:p>
        </w:tc>
        <w:tc>
          <w:tcPr>
            <w:tcW w:w="900" w:type="dxa"/>
          </w:tcPr>
          <w:p w:rsidR="009D3849" w:rsidRPr="00F4037E" w:rsidRDefault="009D3849"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Y</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9D3849" w:rsidP="00426DE7">
            <w:pPr>
              <w:ind w:firstLine="0"/>
              <w:jc w:val="both"/>
              <w:rPr>
                <w:sz w:val="26"/>
                <w:szCs w:val="26"/>
              </w:rPr>
            </w:pPr>
            <w:r>
              <w:rPr>
                <w:rFonts w:eastAsia="Times New Roman"/>
                <w:sz w:val="26"/>
                <w:szCs w:val="26"/>
              </w:rPr>
              <w:t>ID của cấy ATM</w:t>
            </w:r>
          </w:p>
        </w:tc>
      </w:tr>
      <w:tr w:rsidR="009D3849" w:rsidRPr="00F4037E" w:rsidTr="00426DE7">
        <w:tc>
          <w:tcPr>
            <w:tcW w:w="810" w:type="dxa"/>
          </w:tcPr>
          <w:p w:rsidR="009D3849" w:rsidRPr="00F4037E" w:rsidRDefault="009D3849" w:rsidP="00426DE7">
            <w:pPr>
              <w:ind w:firstLine="0"/>
              <w:jc w:val="center"/>
              <w:rPr>
                <w:sz w:val="26"/>
                <w:szCs w:val="26"/>
              </w:rPr>
            </w:pPr>
            <w:r w:rsidRPr="00F4037E">
              <w:rPr>
                <w:sz w:val="26"/>
                <w:szCs w:val="26"/>
              </w:rPr>
              <w:t>2</w:t>
            </w:r>
          </w:p>
        </w:tc>
        <w:tc>
          <w:tcPr>
            <w:tcW w:w="1800" w:type="dxa"/>
          </w:tcPr>
          <w:p w:rsidR="009D3849" w:rsidRPr="00F4037E" w:rsidRDefault="009D3849" w:rsidP="00426DE7">
            <w:pPr>
              <w:ind w:firstLine="0"/>
              <w:jc w:val="both"/>
              <w:rPr>
                <w:sz w:val="26"/>
                <w:szCs w:val="26"/>
              </w:rPr>
            </w:pPr>
            <w:r>
              <w:rPr>
                <w:color w:val="000000"/>
                <w:sz w:val="26"/>
                <w:szCs w:val="26"/>
              </w:rPr>
              <w:t>Branch</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426DE7">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Chi nhánh của cây ATM.</w:t>
            </w:r>
          </w:p>
        </w:tc>
      </w:tr>
      <w:tr w:rsidR="009D3849" w:rsidRPr="00F4037E" w:rsidTr="00426DE7">
        <w:trPr>
          <w:trHeight w:val="1475"/>
        </w:trPr>
        <w:tc>
          <w:tcPr>
            <w:tcW w:w="810" w:type="dxa"/>
          </w:tcPr>
          <w:p w:rsidR="009D3849" w:rsidRPr="00F4037E" w:rsidRDefault="009D3849" w:rsidP="00426DE7">
            <w:pPr>
              <w:ind w:firstLine="0"/>
              <w:jc w:val="center"/>
              <w:rPr>
                <w:sz w:val="26"/>
                <w:szCs w:val="26"/>
              </w:rPr>
            </w:pPr>
            <w:r w:rsidRPr="00F4037E">
              <w:rPr>
                <w:sz w:val="26"/>
                <w:szCs w:val="26"/>
              </w:rPr>
              <w:t>3</w:t>
            </w:r>
          </w:p>
        </w:tc>
        <w:tc>
          <w:tcPr>
            <w:tcW w:w="1800" w:type="dxa"/>
          </w:tcPr>
          <w:p w:rsidR="009D3849" w:rsidRPr="00F4037E" w:rsidRDefault="009D3849" w:rsidP="00426DE7">
            <w:pPr>
              <w:ind w:firstLine="0"/>
              <w:jc w:val="both"/>
              <w:rPr>
                <w:sz w:val="26"/>
                <w:szCs w:val="26"/>
              </w:rPr>
            </w:pPr>
            <w:r>
              <w:rPr>
                <w:color w:val="000000"/>
                <w:sz w:val="26"/>
                <w:szCs w:val="26"/>
              </w:rPr>
              <w:t>Address</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F613E3">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w:t>
      </w:r>
      <w:r w:rsidR="0099398A">
        <w:t xml:space="preserve"> </w:t>
      </w:r>
      <w:bookmarkStart w:id="79" w:name="_GoBack"/>
      <w:bookmarkEnd w:id="79"/>
      <w:r w:rsidR="00826996">
        <w:t>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426DE7">
        <w:tc>
          <w:tcPr>
            <w:tcW w:w="1111" w:type="dxa"/>
          </w:tcPr>
          <w:p w:rsidR="00826996" w:rsidRPr="00F4037E" w:rsidRDefault="00826996" w:rsidP="00426DE7">
            <w:pPr>
              <w:ind w:firstLine="0"/>
              <w:jc w:val="center"/>
              <w:rPr>
                <w:b/>
                <w:sz w:val="26"/>
                <w:szCs w:val="26"/>
              </w:rPr>
            </w:pPr>
            <w:r w:rsidRPr="00F4037E">
              <w:rPr>
                <w:b/>
                <w:sz w:val="26"/>
                <w:szCs w:val="26"/>
              </w:rPr>
              <w:t>STT</w:t>
            </w:r>
          </w:p>
        </w:tc>
        <w:tc>
          <w:tcPr>
            <w:tcW w:w="2253" w:type="dxa"/>
          </w:tcPr>
          <w:p w:rsidR="00826996" w:rsidRPr="00F4037E" w:rsidRDefault="00826996" w:rsidP="00426DE7">
            <w:pPr>
              <w:ind w:firstLine="0"/>
              <w:jc w:val="center"/>
              <w:rPr>
                <w:b/>
                <w:sz w:val="26"/>
                <w:szCs w:val="26"/>
              </w:rPr>
            </w:pPr>
            <w:r w:rsidRPr="00F4037E">
              <w:rPr>
                <w:b/>
                <w:sz w:val="26"/>
                <w:szCs w:val="26"/>
              </w:rPr>
              <w:t>Tên constraint</w:t>
            </w:r>
          </w:p>
        </w:tc>
        <w:tc>
          <w:tcPr>
            <w:tcW w:w="1779" w:type="dxa"/>
          </w:tcPr>
          <w:p w:rsidR="00826996" w:rsidRPr="00F4037E" w:rsidRDefault="00826996" w:rsidP="00426DE7">
            <w:pPr>
              <w:ind w:firstLine="0"/>
              <w:jc w:val="center"/>
              <w:rPr>
                <w:b/>
                <w:sz w:val="26"/>
                <w:szCs w:val="26"/>
              </w:rPr>
            </w:pPr>
            <w:r w:rsidRPr="00F4037E">
              <w:rPr>
                <w:b/>
                <w:sz w:val="26"/>
                <w:szCs w:val="26"/>
              </w:rPr>
              <w:t>Loại</w:t>
            </w:r>
          </w:p>
        </w:tc>
        <w:tc>
          <w:tcPr>
            <w:tcW w:w="4228" w:type="dxa"/>
          </w:tcPr>
          <w:p w:rsidR="00826996" w:rsidRPr="00F4037E" w:rsidRDefault="00826996" w:rsidP="00426DE7">
            <w:pPr>
              <w:ind w:firstLine="0"/>
              <w:jc w:val="center"/>
              <w:rPr>
                <w:b/>
                <w:sz w:val="26"/>
                <w:szCs w:val="26"/>
              </w:rPr>
            </w:pPr>
            <w:r w:rsidRPr="00F4037E">
              <w:rPr>
                <w:b/>
                <w:sz w:val="26"/>
                <w:szCs w:val="26"/>
              </w:rPr>
              <w:t>Các trường liên quan</w:t>
            </w:r>
          </w:p>
        </w:tc>
      </w:tr>
      <w:tr w:rsidR="00826996" w:rsidRPr="00F4037E" w:rsidTr="00426DE7">
        <w:tc>
          <w:tcPr>
            <w:tcW w:w="1111" w:type="dxa"/>
          </w:tcPr>
          <w:p w:rsidR="00826996" w:rsidRPr="00F4037E" w:rsidRDefault="00826996" w:rsidP="00426DE7">
            <w:pPr>
              <w:ind w:firstLine="0"/>
              <w:jc w:val="center"/>
              <w:rPr>
                <w:sz w:val="26"/>
                <w:szCs w:val="26"/>
              </w:rPr>
            </w:pPr>
            <w:r w:rsidRPr="00F4037E">
              <w:rPr>
                <w:sz w:val="26"/>
                <w:szCs w:val="26"/>
              </w:rPr>
              <w:t>1</w:t>
            </w:r>
          </w:p>
        </w:tc>
        <w:tc>
          <w:tcPr>
            <w:tcW w:w="2253" w:type="dxa"/>
          </w:tcPr>
          <w:p w:rsidR="00826996" w:rsidRPr="00F4037E" w:rsidRDefault="00826996" w:rsidP="00426DE7">
            <w:pPr>
              <w:ind w:firstLine="0"/>
              <w:jc w:val="both"/>
              <w:rPr>
                <w:sz w:val="26"/>
                <w:szCs w:val="26"/>
              </w:rPr>
            </w:pPr>
            <w:r>
              <w:rPr>
                <w:color w:val="000000"/>
                <w:sz w:val="26"/>
                <w:szCs w:val="26"/>
              </w:rPr>
              <w:t>ATMID_PK</w:t>
            </w:r>
          </w:p>
        </w:tc>
        <w:tc>
          <w:tcPr>
            <w:tcW w:w="1779" w:type="dxa"/>
          </w:tcPr>
          <w:p w:rsidR="00826996" w:rsidRPr="00F4037E" w:rsidRDefault="00826996" w:rsidP="00426DE7">
            <w:pPr>
              <w:ind w:firstLine="0"/>
              <w:jc w:val="both"/>
              <w:rPr>
                <w:sz w:val="26"/>
                <w:szCs w:val="26"/>
              </w:rPr>
            </w:pPr>
            <w:r>
              <w:rPr>
                <w:sz w:val="26"/>
                <w:szCs w:val="26"/>
              </w:rPr>
              <w:t>PK</w:t>
            </w:r>
          </w:p>
        </w:tc>
        <w:tc>
          <w:tcPr>
            <w:tcW w:w="4228" w:type="dxa"/>
          </w:tcPr>
          <w:p w:rsidR="00826996" w:rsidRPr="00F4037E" w:rsidRDefault="00EB5199" w:rsidP="00426DE7">
            <w:pPr>
              <w:ind w:firstLine="0"/>
              <w:jc w:val="both"/>
              <w:rPr>
                <w:sz w:val="26"/>
                <w:szCs w:val="26"/>
              </w:rPr>
            </w:pPr>
            <w:r>
              <w:rPr>
                <w:color w:val="000000"/>
                <w:sz w:val="26"/>
                <w:szCs w:val="26"/>
              </w:rPr>
              <w:t>ATMID</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7"/>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proofErr w:type="gramStart"/>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roofErr w:type="gramEnd"/>
    </w:p>
    <w:p w:rsidR="00360564" w:rsidRPr="00F4037E" w:rsidRDefault="00360564">
      <w:pPr>
        <w:rPr>
          <w:sz w:val="26"/>
          <w:szCs w:val="26"/>
        </w:rPr>
      </w:pPr>
    </w:p>
    <w:sectPr w:rsidR="00360564" w:rsidRPr="00F4037E" w:rsidSect="002B1D0A">
      <w:headerReference w:type="default" r:id="rId14"/>
      <w:footerReference w:type="default" r:id="rId15"/>
      <w:footerReference w:type="first" r:id="rId16"/>
      <w:pgSz w:w="12240" w:h="15840" w:code="1"/>
      <w:pgMar w:top="1134" w:right="1134" w:bottom="1134" w:left="1134" w:header="720" w:footer="0" w:gutter="0"/>
      <w:pgBorders w:display="firstPage" w:offsetFrom="page">
        <w:top w:val="thinThickSmallGap" w:sz="24" w:space="24" w:color="auto"/>
        <w:left w:val="thinThickSmallGap" w:sz="24" w:space="31" w:color="auto"/>
        <w:bottom w:val="thinThickSmallGap" w:sz="24" w:space="24" w:color="auto"/>
        <w:right w:val="thinThickSmallGap" w:sz="24" w:space="24" w:color="auto"/>
      </w:pgBorders>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0F03" w:rsidRDefault="00560F03" w:rsidP="001E754B">
      <w:pPr>
        <w:spacing w:before="0" w:after="0" w:line="240" w:lineRule="auto"/>
      </w:pPr>
      <w:r>
        <w:separator/>
      </w:r>
    </w:p>
  </w:endnote>
  <w:endnote w:type="continuationSeparator" w:id="0">
    <w:p w:rsidR="00560F03" w:rsidRDefault="00560F03"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5F" w:usb2="00000000" w:usb3="00000000" w:csb0="000001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Default="00426DE7" w:rsidP="0082449A">
    <w:pPr>
      <w:pStyle w:val="Footer"/>
      <w:pBdr>
        <w:top w:val="thinThickSmallGap" w:sz="24" w:space="1" w:color="622423"/>
      </w:pBdr>
      <w:tabs>
        <w:tab w:val="clear" w:pos="4844"/>
        <w:tab w:val="clear" w:pos="9689"/>
        <w:tab w:val="right" w:pos="9972"/>
      </w:tabs>
      <w:ind w:firstLine="0"/>
      <w:jc w:val="both"/>
      <w:rPr>
        <w:rFonts w:ascii="Cambria" w:hAnsi="Cambria"/>
      </w:rPr>
    </w:pPr>
    <w:r>
      <w:tab/>
    </w:r>
    <w:r>
      <w:fldChar w:fldCharType="begin"/>
    </w:r>
    <w:r>
      <w:instrText xml:space="preserve"> PAGE   \* MERGEFORMAT </w:instrText>
    </w:r>
    <w:r>
      <w:fldChar w:fldCharType="separate"/>
    </w:r>
    <w:r w:rsidR="0099398A" w:rsidRPr="0099398A">
      <w:rPr>
        <w:rFonts w:ascii="Cambria" w:hAnsi="Cambria"/>
        <w:noProof/>
      </w:rPr>
      <w:t>16</w:t>
    </w:r>
    <w:r>
      <w:rPr>
        <w:rFonts w:ascii="Cambria" w:hAnsi="Cambria"/>
        <w:noProof/>
      </w:rPr>
      <w:fldChar w:fldCharType="end"/>
    </w:r>
  </w:p>
  <w:p w:rsidR="00426DE7" w:rsidRDefault="00426D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B40C49" w:rsidRDefault="00426DE7"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0F03" w:rsidRDefault="00560F03" w:rsidP="001E754B">
      <w:pPr>
        <w:spacing w:before="0" w:after="0" w:line="240" w:lineRule="auto"/>
      </w:pPr>
      <w:r>
        <w:separator/>
      </w:r>
    </w:p>
  </w:footnote>
  <w:footnote w:type="continuationSeparator" w:id="0">
    <w:p w:rsidR="00560F03" w:rsidRDefault="00560F03"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7C37CE" w:rsidRDefault="00426DE7"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047A"/>
    <w:rsid w:val="0004421C"/>
    <w:rsid w:val="00056797"/>
    <w:rsid w:val="000761F8"/>
    <w:rsid w:val="00076A8A"/>
    <w:rsid w:val="00082476"/>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C559E"/>
    <w:rsid w:val="001D1BD4"/>
    <w:rsid w:val="001D3448"/>
    <w:rsid w:val="001D544A"/>
    <w:rsid w:val="001D7B45"/>
    <w:rsid w:val="001E754B"/>
    <w:rsid w:val="001F2EE2"/>
    <w:rsid w:val="00212EF1"/>
    <w:rsid w:val="00213FD7"/>
    <w:rsid w:val="00241D7B"/>
    <w:rsid w:val="00246DC9"/>
    <w:rsid w:val="00253C92"/>
    <w:rsid w:val="00253D02"/>
    <w:rsid w:val="00260059"/>
    <w:rsid w:val="00274ED1"/>
    <w:rsid w:val="00285607"/>
    <w:rsid w:val="00286B5F"/>
    <w:rsid w:val="00291C2E"/>
    <w:rsid w:val="002929C8"/>
    <w:rsid w:val="002955B5"/>
    <w:rsid w:val="002B1D0A"/>
    <w:rsid w:val="002B3B72"/>
    <w:rsid w:val="002C1B0C"/>
    <w:rsid w:val="002D1BDB"/>
    <w:rsid w:val="002E46A6"/>
    <w:rsid w:val="002E6CCB"/>
    <w:rsid w:val="00300507"/>
    <w:rsid w:val="00306121"/>
    <w:rsid w:val="00310A30"/>
    <w:rsid w:val="00316E7C"/>
    <w:rsid w:val="00323A42"/>
    <w:rsid w:val="00337B2F"/>
    <w:rsid w:val="003509DF"/>
    <w:rsid w:val="0035235B"/>
    <w:rsid w:val="00352EFD"/>
    <w:rsid w:val="003560D8"/>
    <w:rsid w:val="00360564"/>
    <w:rsid w:val="003732E0"/>
    <w:rsid w:val="00385EFF"/>
    <w:rsid w:val="003D5DD9"/>
    <w:rsid w:val="003D64CA"/>
    <w:rsid w:val="003D6C9B"/>
    <w:rsid w:val="003E13FB"/>
    <w:rsid w:val="00406246"/>
    <w:rsid w:val="00422030"/>
    <w:rsid w:val="00426DE7"/>
    <w:rsid w:val="004307E0"/>
    <w:rsid w:val="004509BC"/>
    <w:rsid w:val="0045160E"/>
    <w:rsid w:val="00456DD1"/>
    <w:rsid w:val="004619AF"/>
    <w:rsid w:val="00465CA9"/>
    <w:rsid w:val="0047040B"/>
    <w:rsid w:val="00482665"/>
    <w:rsid w:val="004A0B18"/>
    <w:rsid w:val="004C190F"/>
    <w:rsid w:val="004D380C"/>
    <w:rsid w:val="004D5ED9"/>
    <w:rsid w:val="004E0118"/>
    <w:rsid w:val="004F108F"/>
    <w:rsid w:val="00522B89"/>
    <w:rsid w:val="005255C7"/>
    <w:rsid w:val="005320FD"/>
    <w:rsid w:val="00542F7A"/>
    <w:rsid w:val="00543D73"/>
    <w:rsid w:val="00543DDE"/>
    <w:rsid w:val="0054422D"/>
    <w:rsid w:val="00551216"/>
    <w:rsid w:val="00560F03"/>
    <w:rsid w:val="00596C7C"/>
    <w:rsid w:val="005A31D2"/>
    <w:rsid w:val="005A4DD7"/>
    <w:rsid w:val="005A72B5"/>
    <w:rsid w:val="005B0289"/>
    <w:rsid w:val="005E0164"/>
    <w:rsid w:val="005E596B"/>
    <w:rsid w:val="00611F03"/>
    <w:rsid w:val="006228C7"/>
    <w:rsid w:val="00631321"/>
    <w:rsid w:val="00641DC0"/>
    <w:rsid w:val="00644D20"/>
    <w:rsid w:val="00646450"/>
    <w:rsid w:val="0065166B"/>
    <w:rsid w:val="0065724F"/>
    <w:rsid w:val="006666ED"/>
    <w:rsid w:val="00677E00"/>
    <w:rsid w:val="00685173"/>
    <w:rsid w:val="00697730"/>
    <w:rsid w:val="006B2EB5"/>
    <w:rsid w:val="006B468B"/>
    <w:rsid w:val="006D6971"/>
    <w:rsid w:val="006E16EE"/>
    <w:rsid w:val="006F2D45"/>
    <w:rsid w:val="006F3149"/>
    <w:rsid w:val="006F5051"/>
    <w:rsid w:val="007003C8"/>
    <w:rsid w:val="00716DE5"/>
    <w:rsid w:val="00722635"/>
    <w:rsid w:val="007909A8"/>
    <w:rsid w:val="00796EC6"/>
    <w:rsid w:val="007B17A5"/>
    <w:rsid w:val="007B249B"/>
    <w:rsid w:val="007B5AB2"/>
    <w:rsid w:val="007B7BAF"/>
    <w:rsid w:val="007C37CE"/>
    <w:rsid w:val="007C7D18"/>
    <w:rsid w:val="007D1DAF"/>
    <w:rsid w:val="007D3AEA"/>
    <w:rsid w:val="007E3588"/>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9398A"/>
    <w:rsid w:val="009C1744"/>
    <w:rsid w:val="009C1E3F"/>
    <w:rsid w:val="009C2C91"/>
    <w:rsid w:val="009C4CB7"/>
    <w:rsid w:val="009D3849"/>
    <w:rsid w:val="009D747D"/>
    <w:rsid w:val="009F7C95"/>
    <w:rsid w:val="00A10CAC"/>
    <w:rsid w:val="00A11E34"/>
    <w:rsid w:val="00A17F9E"/>
    <w:rsid w:val="00A231D1"/>
    <w:rsid w:val="00A3360C"/>
    <w:rsid w:val="00A42DE7"/>
    <w:rsid w:val="00A4788F"/>
    <w:rsid w:val="00A50970"/>
    <w:rsid w:val="00A50BDB"/>
    <w:rsid w:val="00A5151A"/>
    <w:rsid w:val="00A53CF7"/>
    <w:rsid w:val="00A71B39"/>
    <w:rsid w:val="00A728CA"/>
    <w:rsid w:val="00A81738"/>
    <w:rsid w:val="00A82147"/>
    <w:rsid w:val="00AC4686"/>
    <w:rsid w:val="00AD6FD2"/>
    <w:rsid w:val="00AE4F5B"/>
    <w:rsid w:val="00AF0A15"/>
    <w:rsid w:val="00B01872"/>
    <w:rsid w:val="00B275A7"/>
    <w:rsid w:val="00B339B6"/>
    <w:rsid w:val="00B45AA8"/>
    <w:rsid w:val="00B5170E"/>
    <w:rsid w:val="00B72D2D"/>
    <w:rsid w:val="00B9477E"/>
    <w:rsid w:val="00BC5C5E"/>
    <w:rsid w:val="00BD44D2"/>
    <w:rsid w:val="00BE7F48"/>
    <w:rsid w:val="00BF2905"/>
    <w:rsid w:val="00C021F7"/>
    <w:rsid w:val="00C060AA"/>
    <w:rsid w:val="00C10DC8"/>
    <w:rsid w:val="00C323E9"/>
    <w:rsid w:val="00C73457"/>
    <w:rsid w:val="00C96A3C"/>
    <w:rsid w:val="00CA13D7"/>
    <w:rsid w:val="00CA701B"/>
    <w:rsid w:val="00CC1DE9"/>
    <w:rsid w:val="00CC348F"/>
    <w:rsid w:val="00CE60C2"/>
    <w:rsid w:val="00D00109"/>
    <w:rsid w:val="00D1205A"/>
    <w:rsid w:val="00D12451"/>
    <w:rsid w:val="00D163D0"/>
    <w:rsid w:val="00D37171"/>
    <w:rsid w:val="00D501CF"/>
    <w:rsid w:val="00D569A7"/>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5199"/>
    <w:rsid w:val="00EB68B4"/>
    <w:rsid w:val="00EB7A0E"/>
    <w:rsid w:val="00ED29F6"/>
    <w:rsid w:val="00ED2D76"/>
    <w:rsid w:val="00ED54E3"/>
    <w:rsid w:val="00F01650"/>
    <w:rsid w:val="00F05CC4"/>
    <w:rsid w:val="00F267C5"/>
    <w:rsid w:val="00F35C4F"/>
    <w:rsid w:val="00F4037E"/>
    <w:rsid w:val="00F613E3"/>
    <w:rsid w:val="00F62849"/>
    <w:rsid w:val="00F85330"/>
    <w:rsid w:val="00F9043C"/>
    <w:rsid w:val="00F97E61"/>
    <w:rsid w:val="00FA254B"/>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vi.scribd.com/doc/51642940/ATM-DATABASE-SYSTE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vn-zoom.com/f58/bai-giang-ky-nghe-phan-mem-thay-nguyen-van-vy-software-engineering-1822043.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1DA289-FFBE-4B90-BC80-4F379C0A4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22</Pages>
  <Words>1708</Words>
  <Characters>973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ThuanPH</cp:lastModifiedBy>
  <cp:revision>160</cp:revision>
  <dcterms:created xsi:type="dcterms:W3CDTF">2013-05-10T17:01:00Z</dcterms:created>
  <dcterms:modified xsi:type="dcterms:W3CDTF">2015-06-20T05:47:00Z</dcterms:modified>
</cp:coreProperties>
</file>